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69" r:id="rId1"/>
  </p:sldMasterIdLst>
  <p:notesMasterIdLst>
    <p:notesMasterId r:id="rId21"/>
  </p:notesMasterIdLst>
  <p:sldIdLst>
    <p:sldId id="256" r:id="rId2"/>
    <p:sldId id="257" r:id="rId3"/>
    <p:sldId id="269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0" r:id="rId14"/>
    <p:sldId id="268" r:id="rId15"/>
    <p:sldId id="271" r:id="rId16"/>
    <p:sldId id="272" r:id="rId17"/>
    <p:sldId id="273" r:id="rId18"/>
    <p:sldId id="274" r:id="rId19"/>
    <p:sldId id="275" r:id="rId20"/>
  </p:sldIdLst>
  <p:sldSz cx="9144000" cy="6858000" type="screen4x3"/>
  <p:notesSz cx="7315200" cy="9601200"/>
  <p:embeddedFontLst>
    <p:embeddedFont>
      <p:font typeface="Mangal" panose="02040503050203030202" pitchFamily="18" charset="0"/>
      <p:regular r:id="rId22"/>
      <p:bold r:id="rId23"/>
    </p:embeddedFont>
    <p:embeddedFont>
      <p:font typeface="Calibri" panose="020F0502020204030204" pitchFamily="34" charset="0"/>
      <p:regular r:id="rId24"/>
      <p:bold r:id="rId25"/>
      <p:italic r:id="rId26"/>
      <p:boldItalic r:id="rId27"/>
    </p:embeddedFont>
    <p:embeddedFont>
      <p:font typeface="Rokkitt" panose="020B0604020202020204" charset="0"/>
      <p:regular r:id="rId28"/>
      <p:bold r:id="rId2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2776" autoAdjust="0"/>
  </p:normalViewPr>
  <p:slideViewPr>
    <p:cSldViewPr snapToGrid="0">
      <p:cViewPr varScale="1">
        <p:scale>
          <a:sx n="89" d="100"/>
          <a:sy n="89" d="100"/>
        </p:scale>
        <p:origin x="1282" y="77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5.fntdata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4.fntdata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8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3.fntdata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2.fntdata"/><Relationship Id="rId28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1.fntdata"/><Relationship Id="rId27" Type="http://schemas.openxmlformats.org/officeDocument/2006/relationships/font" Target="fonts/font6.fntdata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/>
          <a:lstStyle>
            <a:lvl1pPr marL="0" marR="0" lvl="0" indent="0" algn="l" rtl="0">
              <a:spcBef>
                <a:spcPts val="0"/>
              </a:spcBef>
              <a:buNone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75021077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Shape 210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1" name="Shape 211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90208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Shape 274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75" name="Shape 275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r>
              <a:rPr lang="en-US" dirty="0">
                <a:latin typeface="Rokkitt" panose="02000503050000020003" pitchFamily="2" charset="0"/>
              </a:rPr>
              <a:t>Verilog – by default treats operands as unsigned </a:t>
            </a:r>
            <a:endParaRPr dirty="0"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99659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Shape 282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3" name="Shape 283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5552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Shape 291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2" name="Shape 292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5612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" name="Shape 298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9" name="Shape 299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7521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Shape 217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8" name="Shape 218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7066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1223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Shape 231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32" name="Shape 232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08676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Shape 238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39" name="Shape 239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07480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r>
              <a:rPr lang="en-US" dirty="0">
                <a:latin typeface="Rokkitt" panose="02000503050000020003" pitchFamily="2" charset="0"/>
              </a:rPr>
              <a:t>Store Instruction - If store is in ID stage and instruction currently in pipeline with matching register, stall</a:t>
            </a:r>
          </a:p>
          <a:p>
            <a:pPr>
              <a:buClr>
                <a:schemeClr val="dk1"/>
              </a:buClr>
              <a:buSzPct val="25000"/>
            </a:pPr>
            <a:r>
              <a:rPr lang="en-US" dirty="0">
                <a:latin typeface="Rokkitt" panose="02000503050000020003" pitchFamily="2" charset="0"/>
              </a:rPr>
              <a:t>Branch Instruction - Stall if branch </a:t>
            </a:r>
            <a:r>
              <a:rPr lang="en-US" dirty="0" err="1">
                <a:latin typeface="Rokkitt" panose="02000503050000020003" pitchFamily="2" charset="0"/>
              </a:rPr>
              <a:t>reg</a:t>
            </a:r>
            <a:r>
              <a:rPr lang="en-US" dirty="0">
                <a:latin typeface="Rokkitt" panose="02000503050000020003" pitchFamily="2" charset="0"/>
              </a:rPr>
              <a:t> file address is being modified in EX stage</a:t>
            </a:r>
          </a:p>
          <a:p>
            <a:pPr>
              <a:buClr>
                <a:schemeClr val="dk1"/>
              </a:buClr>
              <a:buSzPct val="25000"/>
            </a:pPr>
            <a:r>
              <a:rPr lang="en-US" dirty="0">
                <a:latin typeface="Rokkitt" panose="02000503050000020003" pitchFamily="2" charset="0"/>
              </a:rPr>
              <a:t>Multiply Instruction - Stall for 32-bit multiply instruction that uses 2 cycles</a:t>
            </a:r>
          </a:p>
          <a:p>
            <a:pPr>
              <a:buClr>
                <a:schemeClr val="dk1"/>
              </a:buClr>
              <a:buSzPct val="25000"/>
            </a:pPr>
            <a:endParaRPr dirty="0"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4600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Shape 252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53" name="Shape 253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83361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Shape 259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0" name="Shape 260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3533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Shape 266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7" name="Shape 267"/>
          <p:cNvSpPr txBox="1">
            <a:spLocks noGrp="1"/>
          </p:cNvSpPr>
          <p:nvPr>
            <p:ph type="body" idx="1"/>
          </p:nvPr>
        </p:nvSpPr>
        <p:spPr>
          <a:xfrm>
            <a:off x="731522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37" tIns="96637" rIns="96637" bIns="96637" anchor="t" anchorCtr="0">
            <a:noAutofit/>
          </a:bodyPr>
          <a:lstStyle/>
          <a:p>
            <a:pPr>
              <a:buClr>
                <a:schemeClr val="dk1"/>
              </a:buClr>
              <a:buSzPct val="25000"/>
            </a:pPr>
            <a:endParaRPr>
              <a:latin typeface="Rokkitt" panose="0200050305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317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2"/>
          <p:cNvSpPr txBox="1">
            <a:spLocks noGrp="1"/>
          </p:cNvSpPr>
          <p:nvPr>
            <p:ph type="ctrTitle"/>
          </p:nvPr>
        </p:nvSpPr>
        <p:spPr>
          <a:xfrm>
            <a:off x="4800600" y="4624667"/>
            <a:ext cx="4038599" cy="933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28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subTitle" idx="1"/>
          </p:nvPr>
        </p:nvSpPr>
        <p:spPr>
          <a:xfrm>
            <a:off x="4800600" y="5562598"/>
            <a:ext cx="4038599" cy="7485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3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ctr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ctr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ctr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ctr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ctr" rtl="0">
              <a:spcBef>
                <a:spcPts val="360"/>
              </a:spcBef>
              <a:buClr>
                <a:srgbClr val="B86EB8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ctr" rtl="0">
              <a:spcBef>
                <a:spcPts val="36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ctr" rtl="0">
              <a:spcBef>
                <a:spcPts val="360"/>
              </a:spcBef>
              <a:buClr>
                <a:srgbClr val="B86EB8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ctr" rtl="0">
              <a:spcBef>
                <a:spcPts val="36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4" name="Shape 14"/>
          <p:cNvSpPr txBox="1">
            <a:spLocks noGrp="1"/>
          </p:cNvSpPr>
          <p:nvPr>
            <p:ph type="dt" idx="10"/>
          </p:nvPr>
        </p:nvSpPr>
        <p:spPr>
          <a:xfrm>
            <a:off x="4800600" y="6425639"/>
            <a:ext cx="1232646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5" name="Shape 15"/>
          <p:cNvSpPr txBox="1">
            <a:spLocks noGrp="1"/>
          </p:cNvSpPr>
          <p:nvPr>
            <p:ph type="ftr" idx="11"/>
          </p:nvPr>
        </p:nvSpPr>
        <p:spPr>
          <a:xfrm>
            <a:off x="6311153" y="6425639"/>
            <a:ext cx="2617694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6" name="Shape 16"/>
          <p:cNvSpPr/>
          <p:nvPr/>
        </p:nvSpPr>
        <p:spPr>
          <a:xfrm>
            <a:off x="282575" y="228600"/>
            <a:ext cx="4235450" cy="418795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7" name="Shape 17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8" name="Shape 18"/>
          <p:cNvSpPr/>
          <p:nvPr/>
        </p:nvSpPr>
        <p:spPr>
          <a:xfrm>
            <a:off x="4624387" y="2377440"/>
            <a:ext cx="2057400" cy="20391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</p:txBody>
      </p:sp>
      <p:sp>
        <p:nvSpPr>
          <p:cNvPr id="19" name="Shape 19"/>
          <p:cNvSpPr txBox="1"/>
          <p:nvPr/>
        </p:nvSpPr>
        <p:spPr>
          <a:xfrm>
            <a:off x="424891" y="174811"/>
            <a:ext cx="413309" cy="83099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54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20" name="Shape 20"/>
          <p:cNvSpPr/>
          <p:nvPr/>
        </p:nvSpPr>
        <p:spPr>
          <a:xfrm>
            <a:off x="4624387" y="228600"/>
            <a:ext cx="2057400" cy="203911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21" name="Shape 21"/>
          <p:cNvSpPr/>
          <p:nvPr/>
        </p:nvSpPr>
        <p:spPr>
          <a:xfrm>
            <a:off x="6802438" y="2377440"/>
            <a:ext cx="2057400" cy="203911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22" name="Shape 22"/>
          <p:cNvSpPr txBox="1">
            <a:spLocks noGrp="1"/>
          </p:cNvSpPr>
          <p:nvPr>
            <p:ph type="sldNum" idx="12"/>
          </p:nvPr>
        </p:nvSpPr>
        <p:spPr>
          <a:xfrm>
            <a:off x="8556783" y="6333134"/>
            <a:ext cx="548700" cy="525000"/>
          </a:xfrm>
          <a:prstGeom prst="rect">
            <a:avLst/>
          </a:prstGeom>
        </p:spPr>
        <p:txBody>
          <a:bodyPr lIns="91425" tIns="45700" rIns="91425" bIns="457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z="130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‹#›</a:t>
            </a:fld>
            <a:endParaRPr lang="en" sz="130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 Content"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Shape 98"/>
          <p:cNvSpPr/>
          <p:nvPr/>
        </p:nvSpPr>
        <p:spPr>
          <a:xfrm>
            <a:off x="8166846" y="282573"/>
            <a:ext cx="685799" cy="16001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99" name="Shape 99"/>
          <p:cNvSpPr txBox="1"/>
          <p:nvPr/>
        </p:nvSpPr>
        <p:spPr>
          <a:xfrm>
            <a:off x="223185" y="228600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100" name="Shape 100"/>
          <p:cNvSpPr txBox="1">
            <a:spLocks noGrp="1"/>
          </p:cNvSpPr>
          <p:nvPr>
            <p:ph type="title"/>
          </p:nvPr>
        </p:nvSpPr>
        <p:spPr>
          <a:xfrm>
            <a:off x="498474" y="484093"/>
            <a:ext cx="7556312" cy="11161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4410075" y="1985963"/>
            <a:ext cx="3657600" cy="196595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02" name="Shape 102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03" name="Shape 103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04" name="Shape 104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05" name="Shape 105"/>
          <p:cNvSpPr txBox="1">
            <a:spLocks noGrp="1"/>
          </p:cNvSpPr>
          <p:nvPr>
            <p:ph type="body" idx="2"/>
          </p:nvPr>
        </p:nvSpPr>
        <p:spPr>
          <a:xfrm>
            <a:off x="498518" y="1985963"/>
            <a:ext cx="3657600" cy="41401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06" name="Shape 106"/>
          <p:cNvSpPr txBox="1">
            <a:spLocks noGrp="1"/>
          </p:cNvSpPr>
          <p:nvPr>
            <p:ph type="body" idx="3"/>
          </p:nvPr>
        </p:nvSpPr>
        <p:spPr>
          <a:xfrm>
            <a:off x="4410075" y="4169664"/>
            <a:ext cx="3657600" cy="196595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 Content"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Shape 108"/>
          <p:cNvSpPr/>
          <p:nvPr/>
        </p:nvSpPr>
        <p:spPr>
          <a:xfrm>
            <a:off x="8166846" y="282573"/>
            <a:ext cx="685799" cy="16001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09" name="Shape 109"/>
          <p:cNvSpPr txBox="1"/>
          <p:nvPr/>
        </p:nvSpPr>
        <p:spPr>
          <a:xfrm>
            <a:off x="223185" y="228600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110" name="Shape 110"/>
          <p:cNvSpPr txBox="1">
            <a:spLocks noGrp="1"/>
          </p:cNvSpPr>
          <p:nvPr>
            <p:ph type="title"/>
          </p:nvPr>
        </p:nvSpPr>
        <p:spPr>
          <a:xfrm>
            <a:off x="498474" y="484093"/>
            <a:ext cx="7556312" cy="11161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11" name="Shape 111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12" name="Shape 112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13" name="Shape 113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14" name="Shape 114"/>
          <p:cNvSpPr txBox="1">
            <a:spLocks noGrp="1"/>
          </p:cNvSpPr>
          <p:nvPr>
            <p:ph type="body" idx="1"/>
          </p:nvPr>
        </p:nvSpPr>
        <p:spPr>
          <a:xfrm>
            <a:off x="502920" y="1985963"/>
            <a:ext cx="3657413" cy="196595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15" name="Shape 115"/>
          <p:cNvSpPr txBox="1">
            <a:spLocks noGrp="1"/>
          </p:cNvSpPr>
          <p:nvPr>
            <p:ph type="body" idx="2"/>
          </p:nvPr>
        </p:nvSpPr>
        <p:spPr>
          <a:xfrm>
            <a:off x="502920" y="4164964"/>
            <a:ext cx="3657413" cy="196595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16" name="Shape 116"/>
          <p:cNvSpPr txBox="1">
            <a:spLocks noGrp="1"/>
          </p:cNvSpPr>
          <p:nvPr>
            <p:ph type="body" idx="3"/>
          </p:nvPr>
        </p:nvSpPr>
        <p:spPr>
          <a:xfrm>
            <a:off x="4410075" y="1985963"/>
            <a:ext cx="3657600" cy="196595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17" name="Shape 117"/>
          <p:cNvSpPr txBox="1">
            <a:spLocks noGrp="1"/>
          </p:cNvSpPr>
          <p:nvPr>
            <p:ph type="body" idx="4"/>
          </p:nvPr>
        </p:nvSpPr>
        <p:spPr>
          <a:xfrm>
            <a:off x="4410075" y="4169664"/>
            <a:ext cx="3657600" cy="196595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"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Shape 119"/>
          <p:cNvSpPr/>
          <p:nvPr/>
        </p:nvSpPr>
        <p:spPr>
          <a:xfrm>
            <a:off x="8166846" y="282573"/>
            <a:ext cx="685799" cy="16001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20" name="Shape 120"/>
          <p:cNvSpPr txBox="1"/>
          <p:nvPr/>
        </p:nvSpPr>
        <p:spPr>
          <a:xfrm>
            <a:off x="223185" y="228600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121" name="Shape 121"/>
          <p:cNvSpPr txBox="1">
            <a:spLocks noGrp="1"/>
          </p:cNvSpPr>
          <p:nvPr>
            <p:ph type="title"/>
          </p:nvPr>
        </p:nvSpPr>
        <p:spPr>
          <a:xfrm>
            <a:off x="498474" y="484093"/>
            <a:ext cx="7556312" cy="11161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22" name="Shape 122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23" name="Shape 123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24" name="Shape 124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"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Shape 126"/>
          <p:cNvSpPr/>
          <p:nvPr/>
        </p:nvSpPr>
        <p:spPr>
          <a:xfrm>
            <a:off x="8166846" y="282572"/>
            <a:ext cx="685799" cy="30221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27" name="Shape 127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28" name="Shape 128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29" name="Shape 129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 sz="1400" b="0" i="0" u="none" strike="noStrike" cap="none">
                <a:solidFill>
                  <a:schemeClr val="lt1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Shape 131"/>
          <p:cNvSpPr/>
          <p:nvPr/>
        </p:nvSpPr>
        <p:spPr>
          <a:xfrm>
            <a:off x="282575" y="228600"/>
            <a:ext cx="3451225" cy="6345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32" name="Shape 132"/>
          <p:cNvSpPr txBox="1">
            <a:spLocks noGrp="1"/>
          </p:cNvSpPr>
          <p:nvPr>
            <p:ph type="title"/>
          </p:nvPr>
        </p:nvSpPr>
        <p:spPr>
          <a:xfrm>
            <a:off x="380555" y="2571750"/>
            <a:ext cx="3255264" cy="116204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Clr>
                <a:schemeClr val="lt1"/>
              </a:buClr>
              <a:buFont typeface="Rokkitt"/>
              <a:buNone/>
              <a:defRPr sz="26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33" name="Shape 133"/>
          <p:cNvSpPr txBox="1">
            <a:spLocks noGrp="1"/>
          </p:cNvSpPr>
          <p:nvPr>
            <p:ph type="body" idx="1"/>
          </p:nvPr>
        </p:nvSpPr>
        <p:spPr>
          <a:xfrm>
            <a:off x="4168775" y="273050"/>
            <a:ext cx="4597398" cy="5853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39700" algn="l" rtl="0">
              <a:spcBef>
                <a:spcPts val="4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36525" algn="l" rtl="0">
              <a:spcBef>
                <a:spcPts val="4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34938" algn="l" rtl="0">
              <a:spcBef>
                <a:spcPts val="4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33350" algn="l" rtl="0">
              <a:spcBef>
                <a:spcPts val="4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34" name="Shape 134"/>
          <p:cNvSpPr txBox="1">
            <a:spLocks noGrp="1"/>
          </p:cNvSpPr>
          <p:nvPr>
            <p:ph type="body" idx="2"/>
          </p:nvPr>
        </p:nvSpPr>
        <p:spPr>
          <a:xfrm>
            <a:off x="381092" y="3733800"/>
            <a:ext cx="3255264" cy="23923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35" name="Shape 135"/>
          <p:cNvSpPr txBox="1">
            <a:spLocks noGrp="1"/>
          </p:cNvSpPr>
          <p:nvPr>
            <p:ph type="dt" idx="10"/>
          </p:nvPr>
        </p:nvSpPr>
        <p:spPr>
          <a:xfrm>
            <a:off x="7391399" y="6423585"/>
            <a:ext cx="1537447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36" name="Shape 136"/>
          <p:cNvSpPr txBox="1">
            <a:spLocks noGrp="1"/>
          </p:cNvSpPr>
          <p:nvPr>
            <p:ph type="ftr" idx="11"/>
          </p:nvPr>
        </p:nvSpPr>
        <p:spPr>
          <a:xfrm>
            <a:off x="3859305" y="6423585"/>
            <a:ext cx="331694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37" name="Shape 137"/>
          <p:cNvSpPr txBox="1"/>
          <p:nvPr/>
        </p:nvSpPr>
        <p:spPr>
          <a:xfrm>
            <a:off x="424891" y="174811"/>
            <a:ext cx="413309" cy="83099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54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138" name="Shape 138"/>
          <p:cNvSpPr txBox="1">
            <a:spLocks noGrp="1"/>
          </p:cNvSpPr>
          <p:nvPr>
            <p:ph type="sldNum" idx="12"/>
          </p:nvPr>
        </p:nvSpPr>
        <p:spPr>
          <a:xfrm>
            <a:off x="8556783" y="6333134"/>
            <a:ext cx="548700" cy="525000"/>
          </a:xfrm>
          <a:prstGeom prst="rect">
            <a:avLst/>
          </a:prstGeom>
        </p:spPr>
        <p:txBody>
          <a:bodyPr lIns="91425" tIns="45700" rIns="91425" bIns="457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z="130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‹#›</a:t>
            </a:fld>
            <a:endParaRPr lang="en" sz="130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Shape 140"/>
          <p:cNvSpPr/>
          <p:nvPr/>
        </p:nvSpPr>
        <p:spPr>
          <a:xfrm>
            <a:off x="8166846" y="282572"/>
            <a:ext cx="685799" cy="30221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41" name="Shape 141"/>
          <p:cNvSpPr txBox="1">
            <a:spLocks noGrp="1"/>
          </p:cNvSpPr>
          <p:nvPr>
            <p:ph type="title"/>
          </p:nvPr>
        </p:nvSpPr>
        <p:spPr>
          <a:xfrm>
            <a:off x="4169403" y="3124200"/>
            <a:ext cx="3898272" cy="8715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2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42" name="Shape 142"/>
          <p:cNvSpPr>
            <a:spLocks noGrp="1"/>
          </p:cNvSpPr>
          <p:nvPr>
            <p:ph type="pic" idx="2"/>
          </p:nvPr>
        </p:nvSpPr>
        <p:spPr>
          <a:xfrm>
            <a:off x="277906" y="228600"/>
            <a:ext cx="3460657" cy="63452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3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2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24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400"/>
              </a:spcBef>
              <a:buClr>
                <a:srgbClr val="B86EB8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4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400"/>
              </a:spcBef>
              <a:buClr>
                <a:srgbClr val="B86EB8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4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43" name="Shape 143"/>
          <p:cNvSpPr txBox="1">
            <a:spLocks noGrp="1"/>
          </p:cNvSpPr>
          <p:nvPr>
            <p:ph type="body" idx="1"/>
          </p:nvPr>
        </p:nvSpPr>
        <p:spPr>
          <a:xfrm>
            <a:off x="4169403" y="3995737"/>
            <a:ext cx="3898272" cy="21478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44" name="Shape 144"/>
          <p:cNvSpPr txBox="1">
            <a:spLocks noGrp="1"/>
          </p:cNvSpPr>
          <p:nvPr>
            <p:ph type="dt" idx="10"/>
          </p:nvPr>
        </p:nvSpPr>
        <p:spPr>
          <a:xfrm>
            <a:off x="7391399" y="6423585"/>
            <a:ext cx="1537447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45" name="Shape 145"/>
          <p:cNvSpPr txBox="1">
            <a:spLocks noGrp="1"/>
          </p:cNvSpPr>
          <p:nvPr>
            <p:ph type="ftr" idx="11"/>
          </p:nvPr>
        </p:nvSpPr>
        <p:spPr>
          <a:xfrm>
            <a:off x="4191000" y="6423585"/>
            <a:ext cx="300513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46" name="Shape 146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47" name="Shape 147"/>
          <p:cNvSpPr txBox="1"/>
          <p:nvPr/>
        </p:nvSpPr>
        <p:spPr>
          <a:xfrm>
            <a:off x="3990110" y="3370730"/>
            <a:ext cx="220567" cy="36933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24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Picture above Caption"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 txBox="1">
            <a:spLocks noGrp="1"/>
          </p:cNvSpPr>
          <p:nvPr>
            <p:ph type="title"/>
          </p:nvPr>
        </p:nvSpPr>
        <p:spPr>
          <a:xfrm>
            <a:off x="506504" y="4424082"/>
            <a:ext cx="6191157" cy="83371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2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pic" idx="2"/>
          </p:nvPr>
        </p:nvSpPr>
        <p:spPr>
          <a:xfrm>
            <a:off x="277905" y="228600"/>
            <a:ext cx="6378388" cy="41879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3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2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24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400"/>
              </a:spcBef>
              <a:buClr>
                <a:srgbClr val="B86EB8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4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400"/>
              </a:spcBef>
              <a:buClr>
                <a:srgbClr val="B86EB8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4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51" name="Shape 151"/>
          <p:cNvSpPr txBox="1">
            <a:spLocks noGrp="1"/>
          </p:cNvSpPr>
          <p:nvPr>
            <p:ph type="body" idx="1"/>
          </p:nvPr>
        </p:nvSpPr>
        <p:spPr>
          <a:xfrm>
            <a:off x="506504" y="5257798"/>
            <a:ext cx="6191157" cy="8858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3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52" name="Shape 152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53" name="Shape 153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54" name="Shape 154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55" name="Shape 155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56" name="Shape 156"/>
          <p:cNvSpPr/>
          <p:nvPr/>
        </p:nvSpPr>
        <p:spPr>
          <a:xfrm>
            <a:off x="6802438" y="2377440"/>
            <a:ext cx="2057400" cy="203911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57" name="Shape 157"/>
          <p:cNvSpPr txBox="1"/>
          <p:nvPr/>
        </p:nvSpPr>
        <p:spPr>
          <a:xfrm>
            <a:off x="327212" y="4632792"/>
            <a:ext cx="220567" cy="36933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24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 Pictures with Caption"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Shape 159"/>
          <p:cNvSpPr/>
          <p:nvPr/>
        </p:nvSpPr>
        <p:spPr>
          <a:xfrm>
            <a:off x="282573" y="228600"/>
            <a:ext cx="6387167" cy="6345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60" name="Shape 160"/>
          <p:cNvSpPr txBox="1">
            <a:spLocks noGrp="1"/>
          </p:cNvSpPr>
          <p:nvPr>
            <p:ph type="title"/>
          </p:nvPr>
        </p:nvSpPr>
        <p:spPr>
          <a:xfrm>
            <a:off x="380554" y="2571750"/>
            <a:ext cx="6181611" cy="116204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Clr>
                <a:schemeClr val="lt1"/>
              </a:buClr>
              <a:buFont typeface="Rokkitt"/>
              <a:buNone/>
              <a:defRPr sz="26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61" name="Shape 161"/>
          <p:cNvSpPr txBox="1">
            <a:spLocks noGrp="1"/>
          </p:cNvSpPr>
          <p:nvPr>
            <p:ph type="body" idx="1"/>
          </p:nvPr>
        </p:nvSpPr>
        <p:spPr>
          <a:xfrm>
            <a:off x="381093" y="3733800"/>
            <a:ext cx="6179565" cy="23923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62" name="Shape 162"/>
          <p:cNvSpPr txBox="1">
            <a:spLocks noGrp="1"/>
          </p:cNvSpPr>
          <p:nvPr>
            <p:ph type="dt" idx="10"/>
          </p:nvPr>
        </p:nvSpPr>
        <p:spPr>
          <a:xfrm>
            <a:off x="5212262" y="6235607"/>
            <a:ext cx="1348397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"/>
              <a:buNone/>
              <a:defRPr sz="11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63" name="Shape 163"/>
          <p:cNvSpPr txBox="1">
            <a:spLocks noGrp="1"/>
          </p:cNvSpPr>
          <p:nvPr>
            <p:ph type="ftr" idx="11"/>
          </p:nvPr>
        </p:nvSpPr>
        <p:spPr>
          <a:xfrm>
            <a:off x="381094" y="6235607"/>
            <a:ext cx="4648105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"/>
              <a:buNone/>
              <a:defRPr sz="11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64" name="Shape 164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65" name="Shape 165"/>
          <p:cNvSpPr txBox="1"/>
          <p:nvPr/>
        </p:nvSpPr>
        <p:spPr>
          <a:xfrm>
            <a:off x="424891" y="174811"/>
            <a:ext cx="413309" cy="83099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54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166" name="Shape 166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67" name="Shape 167"/>
          <p:cNvSpPr>
            <a:spLocks noGrp="1"/>
          </p:cNvSpPr>
          <p:nvPr>
            <p:ph type="pic" idx="2"/>
          </p:nvPr>
        </p:nvSpPr>
        <p:spPr>
          <a:xfrm>
            <a:off x="6802438" y="2374940"/>
            <a:ext cx="2057400" cy="2039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22860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68" name="Shape 168"/>
          <p:cNvSpPr>
            <a:spLocks noGrp="1"/>
          </p:cNvSpPr>
          <p:nvPr>
            <p:ph type="pic" idx="3"/>
          </p:nvPr>
        </p:nvSpPr>
        <p:spPr>
          <a:xfrm>
            <a:off x="6802438" y="4535423"/>
            <a:ext cx="2057400" cy="2039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22860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 Pictures with Caption"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Shape 170"/>
          <p:cNvSpPr/>
          <p:nvPr/>
        </p:nvSpPr>
        <p:spPr>
          <a:xfrm>
            <a:off x="282575" y="228600"/>
            <a:ext cx="4235450" cy="6345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71" name="Shape 171"/>
          <p:cNvSpPr txBox="1">
            <a:spLocks noGrp="1"/>
          </p:cNvSpPr>
          <p:nvPr>
            <p:ph type="title"/>
          </p:nvPr>
        </p:nvSpPr>
        <p:spPr>
          <a:xfrm>
            <a:off x="380554" y="2571750"/>
            <a:ext cx="4016633" cy="116204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Clr>
                <a:schemeClr val="lt1"/>
              </a:buClr>
              <a:buFont typeface="Rokkitt"/>
              <a:buNone/>
              <a:defRPr sz="26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72" name="Shape 172"/>
          <p:cNvSpPr txBox="1">
            <a:spLocks noGrp="1"/>
          </p:cNvSpPr>
          <p:nvPr>
            <p:ph type="body" idx="1"/>
          </p:nvPr>
        </p:nvSpPr>
        <p:spPr>
          <a:xfrm>
            <a:off x="381093" y="3733800"/>
            <a:ext cx="4015304" cy="23923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73" name="Shape 173"/>
          <p:cNvSpPr txBox="1">
            <a:spLocks noGrp="1"/>
          </p:cNvSpPr>
          <p:nvPr>
            <p:ph type="dt" idx="10"/>
          </p:nvPr>
        </p:nvSpPr>
        <p:spPr>
          <a:xfrm>
            <a:off x="3048000" y="6235607"/>
            <a:ext cx="1348397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"/>
              <a:buNone/>
              <a:defRPr sz="11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74" name="Shape 174"/>
          <p:cNvSpPr txBox="1">
            <a:spLocks noGrp="1"/>
          </p:cNvSpPr>
          <p:nvPr>
            <p:ph type="ftr" idx="11"/>
          </p:nvPr>
        </p:nvSpPr>
        <p:spPr>
          <a:xfrm>
            <a:off x="381094" y="6235607"/>
            <a:ext cx="2590704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"/>
              <a:buNone/>
              <a:defRPr sz="11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75" name="Shape 175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76" name="Shape 176"/>
          <p:cNvSpPr txBox="1"/>
          <p:nvPr/>
        </p:nvSpPr>
        <p:spPr>
          <a:xfrm>
            <a:off x="424891" y="174811"/>
            <a:ext cx="413309" cy="83099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54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177" name="Shape 177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78" name="Shape 178"/>
          <p:cNvSpPr/>
          <p:nvPr/>
        </p:nvSpPr>
        <p:spPr>
          <a:xfrm>
            <a:off x="4624387" y="4534726"/>
            <a:ext cx="2057400" cy="20391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79" name="Shape 179"/>
          <p:cNvSpPr>
            <a:spLocks noGrp="1"/>
          </p:cNvSpPr>
          <p:nvPr>
            <p:ph type="pic" idx="2"/>
          </p:nvPr>
        </p:nvSpPr>
        <p:spPr>
          <a:xfrm>
            <a:off x="4624387" y="228600"/>
            <a:ext cx="2057400" cy="2039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22860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80" name="Shape 180"/>
          <p:cNvSpPr>
            <a:spLocks noGrp="1"/>
          </p:cNvSpPr>
          <p:nvPr>
            <p:ph type="pic" idx="3"/>
          </p:nvPr>
        </p:nvSpPr>
        <p:spPr>
          <a:xfrm>
            <a:off x="4624387" y="2381663"/>
            <a:ext cx="2057400" cy="2039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22860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81" name="Shape 181"/>
          <p:cNvSpPr>
            <a:spLocks noGrp="1"/>
          </p:cNvSpPr>
          <p:nvPr>
            <p:ph type="pic" idx="4"/>
          </p:nvPr>
        </p:nvSpPr>
        <p:spPr>
          <a:xfrm>
            <a:off x="6803135" y="2381661"/>
            <a:ext cx="2057400" cy="41879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22860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 Pictures with Caption, Alt."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Shape 183"/>
          <p:cNvSpPr/>
          <p:nvPr/>
        </p:nvSpPr>
        <p:spPr>
          <a:xfrm>
            <a:off x="8166846" y="282572"/>
            <a:ext cx="685799" cy="30221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84" name="Shape 184"/>
          <p:cNvSpPr txBox="1">
            <a:spLocks noGrp="1"/>
          </p:cNvSpPr>
          <p:nvPr>
            <p:ph type="title"/>
          </p:nvPr>
        </p:nvSpPr>
        <p:spPr>
          <a:xfrm>
            <a:off x="4953000" y="3124200"/>
            <a:ext cx="3108959" cy="8715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2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85" name="Shape 185"/>
          <p:cNvSpPr>
            <a:spLocks noGrp="1"/>
          </p:cNvSpPr>
          <p:nvPr>
            <p:ph type="pic" idx="2"/>
          </p:nvPr>
        </p:nvSpPr>
        <p:spPr>
          <a:xfrm>
            <a:off x="277905" y="2365248"/>
            <a:ext cx="4240118" cy="41879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3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2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24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400"/>
              </a:spcBef>
              <a:buClr>
                <a:srgbClr val="B86EB8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4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400"/>
              </a:spcBef>
              <a:buClr>
                <a:srgbClr val="B86EB8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4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86" name="Shape 186"/>
          <p:cNvSpPr txBox="1">
            <a:spLocks noGrp="1"/>
          </p:cNvSpPr>
          <p:nvPr>
            <p:ph type="body" idx="1"/>
          </p:nvPr>
        </p:nvSpPr>
        <p:spPr>
          <a:xfrm>
            <a:off x="4953000" y="3995737"/>
            <a:ext cx="3108959" cy="21478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87" name="Shape 187"/>
          <p:cNvSpPr txBox="1">
            <a:spLocks noGrp="1"/>
          </p:cNvSpPr>
          <p:nvPr>
            <p:ph type="dt" idx="10"/>
          </p:nvPr>
        </p:nvSpPr>
        <p:spPr>
          <a:xfrm>
            <a:off x="7391399" y="6423585"/>
            <a:ext cx="1537447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88" name="Shape 188"/>
          <p:cNvSpPr txBox="1">
            <a:spLocks noGrp="1"/>
          </p:cNvSpPr>
          <p:nvPr>
            <p:ph type="ftr" idx="11"/>
          </p:nvPr>
        </p:nvSpPr>
        <p:spPr>
          <a:xfrm>
            <a:off x="4191000" y="6423585"/>
            <a:ext cx="3005138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89" name="Shape 189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90" name="Shape 190"/>
          <p:cNvSpPr txBox="1"/>
          <p:nvPr/>
        </p:nvSpPr>
        <p:spPr>
          <a:xfrm>
            <a:off x="4750360" y="3370730"/>
            <a:ext cx="220567" cy="36933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24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 </a:t>
            </a:r>
          </a:p>
        </p:txBody>
      </p:sp>
      <p:sp>
        <p:nvSpPr>
          <p:cNvPr id="191" name="Shape 191"/>
          <p:cNvSpPr>
            <a:spLocks noGrp="1"/>
          </p:cNvSpPr>
          <p:nvPr>
            <p:ph type="pic" idx="3"/>
          </p:nvPr>
        </p:nvSpPr>
        <p:spPr>
          <a:xfrm>
            <a:off x="277905" y="228600"/>
            <a:ext cx="2057400" cy="2039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22860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92" name="Shape 192"/>
          <p:cNvSpPr>
            <a:spLocks noGrp="1"/>
          </p:cNvSpPr>
          <p:nvPr>
            <p:ph type="pic" idx="4"/>
          </p:nvPr>
        </p:nvSpPr>
        <p:spPr>
          <a:xfrm>
            <a:off x="2460625" y="228600"/>
            <a:ext cx="2057400" cy="2039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22860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599" cy="45551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33350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699" cy="5246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 sz="1400" b="0" i="0" u="none" strike="noStrike" cap="none">
                <a:solidFill>
                  <a:schemeClr val="lt1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Vertical Text"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Shape 194"/>
          <p:cNvSpPr/>
          <p:nvPr/>
        </p:nvSpPr>
        <p:spPr>
          <a:xfrm>
            <a:off x="8166846" y="282573"/>
            <a:ext cx="685799" cy="16001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95" name="Shape 195"/>
          <p:cNvSpPr txBox="1"/>
          <p:nvPr/>
        </p:nvSpPr>
        <p:spPr>
          <a:xfrm>
            <a:off x="223185" y="228600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196" name="Shape 196"/>
          <p:cNvSpPr txBox="1">
            <a:spLocks noGrp="1"/>
          </p:cNvSpPr>
          <p:nvPr>
            <p:ph type="title"/>
          </p:nvPr>
        </p:nvSpPr>
        <p:spPr>
          <a:xfrm>
            <a:off x="498474" y="484093"/>
            <a:ext cx="7556312" cy="11161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97" name="Shape 197"/>
          <p:cNvSpPr txBox="1">
            <a:spLocks noGrp="1"/>
          </p:cNvSpPr>
          <p:nvPr>
            <p:ph type="body" idx="1"/>
          </p:nvPr>
        </p:nvSpPr>
        <p:spPr>
          <a:xfrm rot="5400000">
            <a:off x="2204148" y="275525"/>
            <a:ext cx="4144963" cy="75563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33350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198" name="Shape 198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99" name="Shape 199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200" name="Shape 200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Vertical Title and Text"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Shape 202"/>
          <p:cNvSpPr/>
          <p:nvPr/>
        </p:nvSpPr>
        <p:spPr>
          <a:xfrm>
            <a:off x="8166846" y="282572"/>
            <a:ext cx="685799" cy="30221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203" name="Shape 203"/>
          <p:cNvSpPr txBox="1">
            <a:spLocks noGrp="1"/>
          </p:cNvSpPr>
          <p:nvPr>
            <p:ph type="title"/>
          </p:nvPr>
        </p:nvSpPr>
        <p:spPr>
          <a:xfrm rot="5400000">
            <a:off x="5750719" y="3199793"/>
            <a:ext cx="5171422" cy="68131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04" name="Shape 204"/>
          <p:cNvSpPr txBox="1">
            <a:spLocks noGrp="1"/>
          </p:cNvSpPr>
          <p:nvPr>
            <p:ph type="body" idx="1"/>
          </p:nvPr>
        </p:nvSpPr>
        <p:spPr>
          <a:xfrm rot="5400000">
            <a:off x="1293765" y="122190"/>
            <a:ext cx="5184869" cy="6858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33350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205" name="Shape 205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206" name="Shape 206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207" name="Shape 207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208" name="Shape 208"/>
          <p:cNvSpPr txBox="1"/>
          <p:nvPr/>
        </p:nvSpPr>
        <p:spPr>
          <a:xfrm rot="-5400000">
            <a:off x="8593110" y="561667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hape 28"/>
          <p:cNvSpPr/>
          <p:nvPr/>
        </p:nvSpPr>
        <p:spPr>
          <a:xfrm>
            <a:off x="8210550" y="282573"/>
            <a:ext cx="642097" cy="16001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29" name="Shape 29"/>
          <p:cNvSpPr txBox="1">
            <a:spLocks noGrp="1"/>
          </p:cNvSpPr>
          <p:nvPr>
            <p:ph type="title"/>
          </p:nvPr>
        </p:nvSpPr>
        <p:spPr>
          <a:xfrm>
            <a:off x="498474" y="484093"/>
            <a:ext cx="7556312" cy="11161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body" idx="1"/>
          </p:nvPr>
        </p:nvSpPr>
        <p:spPr>
          <a:xfrm>
            <a:off x="498474" y="1981200"/>
            <a:ext cx="7556312" cy="41449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33350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32" name="Shape 32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33" name="Shape 33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34" name="Shape 34"/>
          <p:cNvSpPr txBox="1"/>
          <p:nvPr/>
        </p:nvSpPr>
        <p:spPr>
          <a:xfrm>
            <a:off x="223185" y="228600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35" name="Shape 35"/>
          <p:cNvSpPr/>
          <p:nvPr/>
        </p:nvSpPr>
        <p:spPr>
          <a:xfrm>
            <a:off x="8068235" y="282573"/>
            <a:ext cx="91439" cy="1600199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, Alt.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/>
          <p:nvPr/>
        </p:nvSpPr>
        <p:spPr>
          <a:xfrm>
            <a:off x="8166846" y="282573"/>
            <a:ext cx="685799" cy="16001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38" name="Shape 38"/>
          <p:cNvSpPr txBox="1">
            <a:spLocks noGrp="1"/>
          </p:cNvSpPr>
          <p:nvPr>
            <p:ph type="title"/>
          </p:nvPr>
        </p:nvSpPr>
        <p:spPr>
          <a:xfrm>
            <a:off x="498474" y="134470"/>
            <a:ext cx="7556312" cy="99508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body" idx="1"/>
          </p:nvPr>
        </p:nvSpPr>
        <p:spPr>
          <a:xfrm>
            <a:off x="498474" y="1981200"/>
            <a:ext cx="7556312" cy="41449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33350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40" name="Shape 40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41" name="Shape 41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42" name="Shape 42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43" name="Shape 43"/>
          <p:cNvSpPr txBox="1"/>
          <p:nvPr/>
        </p:nvSpPr>
        <p:spPr>
          <a:xfrm>
            <a:off x="223185" y="228600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44" name="Shape 44"/>
          <p:cNvSpPr txBox="1">
            <a:spLocks noGrp="1"/>
          </p:cNvSpPr>
          <p:nvPr>
            <p:ph type="body" idx="2"/>
          </p:nvPr>
        </p:nvSpPr>
        <p:spPr>
          <a:xfrm>
            <a:off x="498518" y="1129553"/>
            <a:ext cx="7558959" cy="774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400" b="0" i="0" u="none" strike="noStrike" cap="none">
                <a:solidFill>
                  <a:schemeClr val="accent3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180"/>
              </a:spcBef>
              <a:buClr>
                <a:srgbClr val="B86EB8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180"/>
              </a:spcBef>
              <a:buClr>
                <a:schemeClr val="accent1"/>
              </a:buClr>
              <a:buFont typeface="Noto Sans Symbols"/>
              <a:buNone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Slide with 2 Pictures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hape 46"/>
          <p:cNvSpPr txBox="1">
            <a:spLocks noGrp="1"/>
          </p:cNvSpPr>
          <p:nvPr>
            <p:ph type="ctrTitle"/>
          </p:nvPr>
        </p:nvSpPr>
        <p:spPr>
          <a:xfrm>
            <a:off x="4800600" y="4624667"/>
            <a:ext cx="4038599" cy="933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28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47" name="Shape 47"/>
          <p:cNvSpPr txBox="1">
            <a:spLocks noGrp="1"/>
          </p:cNvSpPr>
          <p:nvPr>
            <p:ph type="subTitle" idx="1"/>
          </p:nvPr>
        </p:nvSpPr>
        <p:spPr>
          <a:xfrm>
            <a:off x="4800600" y="5562598"/>
            <a:ext cx="4038599" cy="7485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3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ctr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ctr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ctr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ctr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ctr" rtl="0">
              <a:spcBef>
                <a:spcPts val="360"/>
              </a:spcBef>
              <a:buClr>
                <a:srgbClr val="B86EB8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ctr" rtl="0">
              <a:spcBef>
                <a:spcPts val="36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ctr" rtl="0">
              <a:spcBef>
                <a:spcPts val="360"/>
              </a:spcBef>
              <a:buClr>
                <a:srgbClr val="B86EB8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ctr" rtl="0">
              <a:spcBef>
                <a:spcPts val="36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48" name="Shape 48"/>
          <p:cNvSpPr txBox="1">
            <a:spLocks noGrp="1"/>
          </p:cNvSpPr>
          <p:nvPr>
            <p:ph type="dt" idx="10"/>
          </p:nvPr>
        </p:nvSpPr>
        <p:spPr>
          <a:xfrm>
            <a:off x="4800600" y="6425639"/>
            <a:ext cx="1232646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49" name="Shape 49"/>
          <p:cNvSpPr txBox="1">
            <a:spLocks noGrp="1"/>
          </p:cNvSpPr>
          <p:nvPr>
            <p:ph type="ftr" idx="11"/>
          </p:nvPr>
        </p:nvSpPr>
        <p:spPr>
          <a:xfrm>
            <a:off x="6311153" y="6425639"/>
            <a:ext cx="2617694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50" name="Shape 50"/>
          <p:cNvSpPr/>
          <p:nvPr/>
        </p:nvSpPr>
        <p:spPr>
          <a:xfrm>
            <a:off x="282575" y="228600"/>
            <a:ext cx="4235450" cy="418795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51" name="Shape 51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52" name="Shape 52"/>
          <p:cNvSpPr/>
          <p:nvPr/>
        </p:nvSpPr>
        <p:spPr>
          <a:xfrm>
            <a:off x="4624387" y="2377440"/>
            <a:ext cx="2057400" cy="20391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53" name="Shape 53"/>
          <p:cNvSpPr>
            <a:spLocks noGrp="1"/>
          </p:cNvSpPr>
          <p:nvPr>
            <p:ph type="pic" idx="2"/>
          </p:nvPr>
        </p:nvSpPr>
        <p:spPr>
          <a:xfrm>
            <a:off x="4624387" y="228600"/>
            <a:ext cx="2057400" cy="2039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22860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54" name="Shape 54"/>
          <p:cNvSpPr>
            <a:spLocks noGrp="1"/>
          </p:cNvSpPr>
          <p:nvPr>
            <p:ph type="pic" idx="3"/>
          </p:nvPr>
        </p:nvSpPr>
        <p:spPr>
          <a:xfrm>
            <a:off x="6802438" y="2377440"/>
            <a:ext cx="2057400" cy="2039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228600" algn="l" rtl="0">
              <a:spcBef>
                <a:spcPts val="2000"/>
              </a:spcBef>
              <a:buClr>
                <a:schemeClr val="accent1"/>
              </a:buClr>
              <a:buFont typeface="Noto Sans Symbols"/>
              <a:buNone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55" name="Shape 55"/>
          <p:cNvSpPr txBox="1">
            <a:spLocks noGrp="1"/>
          </p:cNvSpPr>
          <p:nvPr>
            <p:ph type="body" idx="4"/>
          </p:nvPr>
        </p:nvSpPr>
        <p:spPr>
          <a:xfrm>
            <a:off x="857250" y="1779493"/>
            <a:ext cx="3086099" cy="204090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46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71450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2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809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85737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85737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9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56" name="Shape 56"/>
          <p:cNvSpPr txBox="1"/>
          <p:nvPr/>
        </p:nvSpPr>
        <p:spPr>
          <a:xfrm>
            <a:off x="424891" y="174811"/>
            <a:ext cx="413309" cy="83099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54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57" name="Shape 57"/>
          <p:cNvSpPr txBox="1">
            <a:spLocks noGrp="1"/>
          </p:cNvSpPr>
          <p:nvPr>
            <p:ph type="sldNum" idx="12"/>
          </p:nvPr>
        </p:nvSpPr>
        <p:spPr>
          <a:xfrm>
            <a:off x="8556783" y="6333134"/>
            <a:ext cx="548700" cy="525000"/>
          </a:xfrm>
          <a:prstGeom prst="rect">
            <a:avLst/>
          </a:prstGeom>
        </p:spPr>
        <p:txBody>
          <a:bodyPr lIns="91425" tIns="45700" rIns="91425" bIns="457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z="1300">
                <a:solidFill>
                  <a:schemeClr val="l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‹#›</a:t>
            </a:fld>
            <a:endParaRPr lang="en" sz="1300">
              <a:solidFill>
                <a:schemeClr val="lt1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/>
          <p:nvPr/>
        </p:nvSpPr>
        <p:spPr>
          <a:xfrm>
            <a:off x="658906" y="228600"/>
            <a:ext cx="8200929" cy="6345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title"/>
          </p:nvPr>
        </p:nvSpPr>
        <p:spPr>
          <a:xfrm>
            <a:off x="2286000" y="3124200"/>
            <a:ext cx="5638800" cy="136207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Clr>
                <a:schemeClr val="lt1"/>
              </a:buClr>
              <a:buFont typeface="Rokkitt"/>
              <a:buNone/>
              <a:defRPr sz="32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61" name="Shape 61"/>
          <p:cNvSpPr txBox="1">
            <a:spLocks noGrp="1"/>
          </p:cNvSpPr>
          <p:nvPr>
            <p:ph type="body" idx="1"/>
          </p:nvPr>
        </p:nvSpPr>
        <p:spPr>
          <a:xfrm>
            <a:off x="2286000" y="4495800"/>
            <a:ext cx="5638800" cy="15001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3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6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4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280"/>
              </a:spcBef>
              <a:buClr>
                <a:srgbClr val="B86EB8"/>
              </a:buClr>
              <a:buFont typeface="Noto Sans Symbols"/>
              <a:buNone/>
              <a:defRPr sz="14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28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280"/>
              </a:spcBef>
              <a:buClr>
                <a:srgbClr val="B86EB8"/>
              </a:buClr>
              <a:buFont typeface="Noto Sans Symbols"/>
              <a:buNone/>
              <a:defRPr sz="14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280"/>
              </a:spcBef>
              <a:buClr>
                <a:schemeClr val="accent1"/>
              </a:buClr>
              <a:buFont typeface="Noto Sans Symbols"/>
              <a:buNone/>
              <a:defRPr sz="1400" b="0" i="0" u="none" strike="noStrike" cap="none">
                <a:solidFill>
                  <a:srgbClr val="888888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62" name="Shape 62"/>
          <p:cNvSpPr txBox="1">
            <a:spLocks noGrp="1"/>
          </p:cNvSpPr>
          <p:nvPr>
            <p:ph type="dt" idx="10"/>
          </p:nvPr>
        </p:nvSpPr>
        <p:spPr>
          <a:xfrm>
            <a:off x="658906" y="6248773"/>
            <a:ext cx="14746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"/>
              <a:buNone/>
              <a:defRPr sz="11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63" name="Shape 63"/>
          <p:cNvSpPr txBox="1">
            <a:spLocks noGrp="1"/>
          </p:cNvSpPr>
          <p:nvPr>
            <p:ph type="ftr" idx="11"/>
          </p:nvPr>
        </p:nvSpPr>
        <p:spPr>
          <a:xfrm>
            <a:off x="2286000" y="6248773"/>
            <a:ext cx="56388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Arial"/>
              <a:buNone/>
              <a:defRPr sz="11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64" name="Shape 64"/>
          <p:cNvSpPr txBox="1">
            <a:spLocks noGrp="1"/>
          </p:cNvSpPr>
          <p:nvPr>
            <p:ph type="sldNum" idx="12"/>
          </p:nvPr>
        </p:nvSpPr>
        <p:spPr>
          <a:xfrm>
            <a:off x="8305800" y="6248773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65" name="Shape 65"/>
          <p:cNvSpPr txBox="1"/>
          <p:nvPr/>
        </p:nvSpPr>
        <p:spPr>
          <a:xfrm>
            <a:off x="2003611" y="3110753"/>
            <a:ext cx="260908" cy="61555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40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66" name="Shape 66"/>
          <p:cNvSpPr/>
          <p:nvPr/>
        </p:nvSpPr>
        <p:spPr>
          <a:xfrm>
            <a:off x="285750" y="228600"/>
            <a:ext cx="212724" cy="634523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wo Content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Shape 68"/>
          <p:cNvSpPr/>
          <p:nvPr/>
        </p:nvSpPr>
        <p:spPr>
          <a:xfrm>
            <a:off x="8210550" y="282573"/>
            <a:ext cx="642097" cy="16001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69" name="Shape 69"/>
          <p:cNvSpPr/>
          <p:nvPr/>
        </p:nvSpPr>
        <p:spPr>
          <a:xfrm>
            <a:off x="8068235" y="282573"/>
            <a:ext cx="91439" cy="1600199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70" name="Shape 70"/>
          <p:cNvSpPr txBox="1"/>
          <p:nvPr/>
        </p:nvSpPr>
        <p:spPr>
          <a:xfrm>
            <a:off x="223185" y="228600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71" name="Shape 71"/>
          <p:cNvSpPr txBox="1">
            <a:spLocks noGrp="1"/>
          </p:cNvSpPr>
          <p:nvPr>
            <p:ph type="title"/>
          </p:nvPr>
        </p:nvSpPr>
        <p:spPr>
          <a:xfrm>
            <a:off x="498474" y="484093"/>
            <a:ext cx="7556312" cy="11161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72" name="Shape 72"/>
          <p:cNvSpPr txBox="1">
            <a:spLocks noGrp="1"/>
          </p:cNvSpPr>
          <p:nvPr>
            <p:ph type="body" idx="1"/>
          </p:nvPr>
        </p:nvSpPr>
        <p:spPr>
          <a:xfrm>
            <a:off x="498518" y="1985963"/>
            <a:ext cx="3657600" cy="41401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73" name="Shape 73"/>
          <p:cNvSpPr txBox="1">
            <a:spLocks noGrp="1"/>
          </p:cNvSpPr>
          <p:nvPr>
            <p:ph type="body" idx="2"/>
          </p:nvPr>
        </p:nvSpPr>
        <p:spPr>
          <a:xfrm>
            <a:off x="4399878" y="1985963"/>
            <a:ext cx="3657600" cy="41401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74" name="Shape 74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75" name="Shape 75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76" name="Shape 76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arison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hape 78"/>
          <p:cNvSpPr/>
          <p:nvPr/>
        </p:nvSpPr>
        <p:spPr>
          <a:xfrm>
            <a:off x="8166846" y="282573"/>
            <a:ext cx="685799" cy="16001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79" name="Shape 79"/>
          <p:cNvSpPr txBox="1"/>
          <p:nvPr/>
        </p:nvSpPr>
        <p:spPr>
          <a:xfrm>
            <a:off x="223185" y="228600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80" name="Shape 80"/>
          <p:cNvSpPr txBox="1">
            <a:spLocks noGrp="1"/>
          </p:cNvSpPr>
          <p:nvPr>
            <p:ph type="title"/>
          </p:nvPr>
        </p:nvSpPr>
        <p:spPr>
          <a:xfrm>
            <a:off x="498474" y="484093"/>
            <a:ext cx="7556312" cy="11161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81" name="Shape 81"/>
          <p:cNvSpPr txBox="1">
            <a:spLocks noGrp="1"/>
          </p:cNvSpPr>
          <p:nvPr>
            <p:ph type="body" idx="1"/>
          </p:nvPr>
        </p:nvSpPr>
        <p:spPr>
          <a:xfrm>
            <a:off x="497541" y="2447365"/>
            <a:ext cx="3657600" cy="367879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58750" algn="l" rtl="0">
              <a:spcBef>
                <a:spcPts val="32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6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55575" algn="l" rtl="0">
              <a:spcBef>
                <a:spcPts val="32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6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53988" algn="l" rtl="0">
              <a:spcBef>
                <a:spcPts val="32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6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52400" algn="l" rtl="0">
              <a:spcBef>
                <a:spcPts val="32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6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82" name="Shape 82"/>
          <p:cNvSpPr txBox="1">
            <a:spLocks noGrp="1"/>
          </p:cNvSpPr>
          <p:nvPr>
            <p:ph type="body" idx="2"/>
          </p:nvPr>
        </p:nvSpPr>
        <p:spPr>
          <a:xfrm>
            <a:off x="4399878" y="2447365"/>
            <a:ext cx="3657600" cy="367879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58750" algn="l" rtl="0">
              <a:spcBef>
                <a:spcPts val="32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6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55575" algn="l" rtl="0">
              <a:spcBef>
                <a:spcPts val="32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6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53988" algn="l" rtl="0">
              <a:spcBef>
                <a:spcPts val="32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6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52400" algn="l" rtl="0">
              <a:spcBef>
                <a:spcPts val="32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6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83" name="Shape 83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84" name="Shape 84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85" name="Shape 85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86" name="Shape 86"/>
          <p:cNvSpPr txBox="1">
            <a:spLocks noGrp="1"/>
          </p:cNvSpPr>
          <p:nvPr>
            <p:ph type="body" idx="3"/>
          </p:nvPr>
        </p:nvSpPr>
        <p:spPr>
          <a:xfrm>
            <a:off x="497541" y="2070847"/>
            <a:ext cx="3657600" cy="32272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20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8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320"/>
              </a:spcBef>
              <a:buClr>
                <a:srgbClr val="B86EB8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320"/>
              </a:spcBef>
              <a:buClr>
                <a:schemeClr val="accent1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320"/>
              </a:spcBef>
              <a:buClr>
                <a:srgbClr val="B86EB8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320"/>
              </a:spcBef>
              <a:buClr>
                <a:schemeClr val="accent1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87" name="Shape 87"/>
          <p:cNvSpPr txBox="1">
            <a:spLocks noGrp="1"/>
          </p:cNvSpPr>
          <p:nvPr>
            <p:ph type="body" idx="4"/>
          </p:nvPr>
        </p:nvSpPr>
        <p:spPr>
          <a:xfrm>
            <a:off x="4399878" y="2070847"/>
            <a:ext cx="3657600" cy="322728"/>
          </a:xfrm>
          <a:prstGeom prst="rect">
            <a:avLst/>
          </a:prstGeom>
          <a:solidFill>
            <a:srgbClr val="A2A2C1"/>
          </a:solidFill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Clr>
                <a:schemeClr val="accent1"/>
              </a:buClr>
              <a:buFont typeface="Noto Sans Symbols"/>
              <a:buNone/>
              <a:defRPr sz="1800" b="0" i="0" u="none" strike="noStrike" cap="none">
                <a:solidFill>
                  <a:schemeClr val="l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20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914400" marR="0" lvl="2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8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1371600" marR="0" lvl="3" indent="0" algn="l" rtl="0">
              <a:spcBef>
                <a:spcPts val="600"/>
              </a:spcBef>
              <a:buClr>
                <a:srgbClr val="B86EB8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828800" marR="0" lvl="4" indent="0" algn="l" rtl="0">
              <a:spcBef>
                <a:spcPts val="600"/>
              </a:spcBef>
              <a:buClr>
                <a:schemeClr val="accent1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2286000" marR="0" lvl="5" indent="0" algn="l" rtl="0">
              <a:spcBef>
                <a:spcPts val="320"/>
              </a:spcBef>
              <a:buClr>
                <a:srgbClr val="B86EB8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2743200" marR="0" lvl="6" indent="0" algn="l" rtl="0">
              <a:spcBef>
                <a:spcPts val="320"/>
              </a:spcBef>
              <a:buClr>
                <a:schemeClr val="accent1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3200400" marR="0" lvl="7" indent="0" algn="l" rtl="0">
              <a:spcBef>
                <a:spcPts val="320"/>
              </a:spcBef>
              <a:buClr>
                <a:srgbClr val="B86EB8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3657600" marR="0" lvl="8" indent="0" algn="l" rtl="0">
              <a:spcBef>
                <a:spcPts val="320"/>
              </a:spcBef>
              <a:buClr>
                <a:schemeClr val="accent1"/>
              </a:buClr>
              <a:buFont typeface="Noto Sans Symbols"/>
              <a:buNone/>
              <a:defRPr sz="1600" b="1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 Content, Top and Bottom"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Shape 89"/>
          <p:cNvSpPr txBox="1"/>
          <p:nvPr/>
        </p:nvSpPr>
        <p:spPr>
          <a:xfrm>
            <a:off x="223185" y="228600"/>
            <a:ext cx="260908" cy="55399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25000"/>
              <a:buFont typeface="Arial"/>
              <a:buNone/>
            </a:pPr>
            <a:r>
              <a:rPr lang="en" sz="3600" b="1" i="0" u="none" strike="noStrike" cap="none">
                <a:solidFill>
                  <a:srgbClr val="B86EB8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+</a:t>
            </a:r>
          </a:p>
        </p:txBody>
      </p:sp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xfrm>
            <a:off x="498474" y="484093"/>
            <a:ext cx="7556312" cy="11161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xfrm>
            <a:off x="498516" y="1985963"/>
            <a:ext cx="7569156" cy="196595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92" name="Shape 92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93" name="Shape 93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94" name="Shape 94"/>
          <p:cNvSpPr txBox="1">
            <a:spLocks noGrp="1"/>
          </p:cNvSpPr>
          <p:nvPr>
            <p:ph type="body" idx="2"/>
          </p:nvPr>
        </p:nvSpPr>
        <p:spPr>
          <a:xfrm>
            <a:off x="498516" y="4164964"/>
            <a:ext cx="7569156" cy="196595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42875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95" name="Shape 95"/>
          <p:cNvSpPr/>
          <p:nvPr/>
        </p:nvSpPr>
        <p:spPr>
          <a:xfrm>
            <a:off x="8166846" y="282573"/>
            <a:ext cx="685799" cy="16001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96" name="Shape 96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498474" y="484093"/>
            <a:ext cx="7556312" cy="11161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Clr>
                <a:schemeClr val="accent1"/>
              </a:buClr>
              <a:buFont typeface="Rokkitt"/>
              <a:buNone/>
              <a:defRPr sz="3600" b="0" i="0" u="none" strike="noStrike" cap="none">
                <a:solidFill>
                  <a:schemeClr val="accent1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 dirty="0"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498474" y="1981200"/>
            <a:ext cx="7556312" cy="41449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28600" marR="0" lvl="0" indent="-133350" algn="l" rtl="0">
              <a:spcBef>
                <a:spcPts val="20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spcBef>
                <a:spcPts val="60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spcBef>
                <a:spcPts val="60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spcBef>
                <a:spcPts val="360"/>
              </a:spcBef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spcBef>
                <a:spcPts val="360"/>
              </a:spcBef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dt" idx="10"/>
          </p:nvPr>
        </p:nvSpPr>
        <p:spPr>
          <a:xfrm>
            <a:off x="6795246" y="6423585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9" name="Shape 9"/>
          <p:cNvSpPr txBox="1">
            <a:spLocks noGrp="1"/>
          </p:cNvSpPr>
          <p:nvPr>
            <p:ph type="ftr" idx="11"/>
          </p:nvPr>
        </p:nvSpPr>
        <p:spPr>
          <a:xfrm>
            <a:off x="201706" y="6423585"/>
            <a:ext cx="6122893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Font typeface="Arial"/>
              <a:buNone/>
              <a:defRPr sz="11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>
              <a:latin typeface="Rokkitt" panose="02000503050000020003" pitchFamily="2" charset="0"/>
            </a:endParaRPr>
          </a:p>
        </p:txBody>
      </p:sp>
      <p:sp>
        <p:nvSpPr>
          <p:cNvPr id="10" name="Shape 10"/>
          <p:cNvSpPr txBox="1">
            <a:spLocks noGrp="1"/>
          </p:cNvSpPr>
          <p:nvPr>
            <p:ph type="sldNum" idx="12"/>
          </p:nvPr>
        </p:nvSpPr>
        <p:spPr>
          <a:xfrm>
            <a:off x="8305800" y="242234"/>
            <a:ext cx="554037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 sz="1000" b="0" i="0" u="none" strike="noStrike" cap="none">
                <a:solidFill>
                  <a:schemeClr val="dk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‹#›</a:t>
            </a:fld>
            <a:endParaRPr lang="en" sz="1000" b="0" i="0" u="none" strike="noStrike" cap="none">
              <a:solidFill>
                <a:schemeClr val="dk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  <p:sldLayoutId id="2147483661" r:id="rId14"/>
    <p:sldLayoutId id="2147483662" r:id="rId15"/>
    <p:sldLayoutId id="2147483663" r:id="rId16"/>
    <p:sldLayoutId id="2147483664" r:id="rId17"/>
    <p:sldLayoutId id="2147483665" r:id="rId18"/>
    <p:sldLayoutId id="2147483666" r:id="rId19"/>
    <p:sldLayoutId id="2147483667" r:id="rId20"/>
    <p:sldLayoutId id="2147483668" r:id="rId21"/>
  </p:sldLayoutIdLst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Shape 213"/>
          <p:cNvSpPr txBox="1">
            <a:spLocks noGrp="1"/>
          </p:cNvSpPr>
          <p:nvPr>
            <p:ph type="ctrTitle"/>
          </p:nvPr>
        </p:nvSpPr>
        <p:spPr>
          <a:xfrm>
            <a:off x="4285397" y="4624667"/>
            <a:ext cx="4553802" cy="933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2800" b="0" i="0" u="none" strike="noStrike" cap="none" dirty="0" smtClean="0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EE-577B Project - </a:t>
            </a:r>
            <a:r>
              <a:rPr lang="en" sz="2800" b="0" i="0" u="none" strike="noStrike" cap="none" smtClean="0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hase </a:t>
            </a:r>
            <a:r>
              <a:rPr lang="en" dirty="0">
                <a:latin typeface="Rokkitt" panose="02000503050000020003" pitchFamily="2" charset="0"/>
              </a:rPr>
              <a:t>2</a:t>
            </a:r>
            <a:endParaRPr lang="en" sz="2800" b="0" i="0" u="none" strike="noStrike" cap="none" dirty="0">
              <a:solidFill>
                <a:schemeClr val="accent1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dirty="0">
                <a:latin typeface="Rokkitt" panose="02000503050000020003" pitchFamily="2" charset="0"/>
              </a:rPr>
              <a:t>Gold </a:t>
            </a:r>
            <a:r>
              <a:rPr lang="en" dirty="0" smtClean="0">
                <a:latin typeface="Rokkitt" panose="02000503050000020003" pitchFamily="2" charset="0"/>
              </a:rPr>
              <a:t>Variable-Width </a:t>
            </a:r>
            <a:r>
              <a:rPr lang="en" dirty="0">
                <a:latin typeface="Rokkitt" panose="02000503050000020003" pitchFamily="2" charset="0"/>
              </a:rPr>
              <a:t>Processor</a:t>
            </a:r>
          </a:p>
        </p:txBody>
      </p:sp>
      <p:sp>
        <p:nvSpPr>
          <p:cNvPr id="214" name="Shape 214"/>
          <p:cNvSpPr txBox="1">
            <a:spLocks noGrp="1"/>
          </p:cNvSpPr>
          <p:nvPr>
            <p:ph type="subTitle" idx="1"/>
          </p:nvPr>
        </p:nvSpPr>
        <p:spPr>
          <a:xfrm>
            <a:off x="4800600" y="5562598"/>
            <a:ext cx="4038599" cy="74855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25000"/>
              <a:buFont typeface="Noto Sans Symbols"/>
              <a:buNone/>
            </a:pPr>
            <a:r>
              <a:rPr lang="en" sz="2400" b="0" i="0" u="none" strike="noStrike" cap="none" dirty="0">
                <a:solidFill>
                  <a:srgbClr val="888888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ndrew Adam</a:t>
            </a:r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25000"/>
              <a:buFont typeface="Noto Sans Symbols"/>
              <a:buNone/>
            </a:pPr>
            <a:r>
              <a:rPr lang="en" sz="2400" b="0" i="0" u="none" strike="noStrike" cap="none" dirty="0">
                <a:solidFill>
                  <a:srgbClr val="888888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Harsh Bhardwaj</a:t>
            </a:r>
          </a:p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Noto Sans Symbols"/>
              <a:buNone/>
            </a:pPr>
            <a:endParaRPr sz="1400" b="0" i="0" u="none" strike="noStrike" cap="none" dirty="0">
              <a:solidFill>
                <a:srgbClr val="888888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Shape 27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 dirty="0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LU - Shifters</a:t>
            </a:r>
          </a:p>
        </p:txBody>
      </p:sp>
      <p:sp>
        <p:nvSpPr>
          <p:cNvPr id="278" name="Shape 278"/>
          <p:cNvSpPr txBox="1">
            <a:spLocks noGrp="1"/>
          </p:cNvSpPr>
          <p:nvPr>
            <p:ph type="body" idx="1"/>
          </p:nvPr>
        </p:nvSpPr>
        <p:spPr>
          <a:xfrm>
            <a:off x="311701" y="1536633"/>
            <a:ext cx="4406350" cy="45551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Logical Shifting</a:t>
            </a:r>
          </a:p>
          <a:p>
            <a:pPr marL="914400" lvl="1" indent="-228600" rtl="0">
              <a:spcBef>
                <a:spcPts val="0"/>
              </a:spcBef>
              <a:buClr>
                <a:srgbClr val="B86EB8"/>
              </a:buClr>
              <a:buSzPct val="75000"/>
              <a:buFont typeface="Noto Sans Symbols"/>
            </a:pPr>
            <a:r>
              <a:rPr lang="en" sz="2400" dirty="0">
                <a:latin typeface="Rokkitt" panose="02000503050000020003" pitchFamily="2" charset="0"/>
              </a:rPr>
              <a:t>Left- and right-shift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Eight 8-bit shifter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Four 16-bit shifter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Two 32-bit shifter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One 64-bit shifter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rithmetic Shifting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400" dirty="0">
                <a:latin typeface="Rokkitt" panose="02000503050000020003" pitchFamily="2" charset="0"/>
              </a:rPr>
              <a:t>Only right-shift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Shift amount - </a:t>
            </a: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Immediate </a:t>
            </a:r>
            <a:r>
              <a:rPr lang="en" sz="2800" dirty="0">
                <a:latin typeface="Rokkitt" panose="02000503050000020003" pitchFamily="2" charset="0"/>
              </a:rPr>
              <a:t>or</a:t>
            </a: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 </a:t>
            </a:r>
            <a:r>
              <a:rPr lang="en" sz="28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register-value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800" dirty="0" smtClean="0">
                <a:latin typeface="Rokkitt" panose="02000503050000020003" pitchFamily="2" charset="0"/>
              </a:rPr>
              <a:t>Rotation</a:t>
            </a:r>
            <a:endParaRPr lang="en" sz="2800" b="0" i="0" u="none" strike="noStrike" cap="none" dirty="0">
              <a:solidFill>
                <a:srgbClr val="595959"/>
              </a:solidFill>
              <a:latin typeface="Rokkitt" panose="02000503050000020003" pitchFamily="2" charset="0"/>
              <a:sym typeface="Rokkitt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dirty="0">
              <a:latin typeface="Rokkitt" panose="02000503050000020003" pitchFamily="2" charset="0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dirty="0">
              <a:latin typeface="Rokkitt" panose="02000503050000020003" pitchFamily="2" charset="0"/>
            </a:endParaRPr>
          </a:p>
        </p:txBody>
      </p:sp>
      <p:sp>
        <p:nvSpPr>
          <p:cNvPr id="280" name="Shape 280"/>
          <p:cNvSpPr txBox="1"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lIns="91425" tIns="45700" rIns="91425" bIns="45700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dk2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10</a:t>
            </a:fld>
            <a:endParaRPr lang="en" dirty="0">
              <a:latin typeface="Rokkitt" panose="02000503050000020003" pitchFamily="2" charset="0"/>
            </a:endParaRPr>
          </a:p>
        </p:txBody>
      </p:sp>
      <p:sp>
        <p:nvSpPr>
          <p:cNvPr id="279" name="Shape 279"/>
          <p:cNvSpPr txBox="1">
            <a:spLocks noGrp="1"/>
          </p:cNvSpPr>
          <p:nvPr>
            <p:ph type="body" idx="4294967295"/>
          </p:nvPr>
        </p:nvSpPr>
        <p:spPr>
          <a:xfrm>
            <a:off x="4105656" y="1536633"/>
            <a:ext cx="4915500" cy="4397375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355600" rtl="0">
              <a:spcBef>
                <a:spcPts val="0"/>
              </a:spcBef>
              <a:buClr>
                <a:schemeClr val="accent1"/>
              </a:buClr>
              <a:buSzPct val="100000"/>
            </a:pPr>
            <a:r>
              <a:rPr lang="en" sz="2800" dirty="0">
                <a:solidFill>
                  <a:schemeClr val="accent1"/>
                </a:solidFill>
                <a:latin typeface="Rokkitt" panose="02000503050000020003" pitchFamily="2" charset="0"/>
              </a:rPr>
              <a:t>C</a:t>
            </a:r>
            <a:r>
              <a:rPr lang="en" sz="2800" dirty="0" smtClean="0">
                <a:solidFill>
                  <a:schemeClr val="accent1"/>
                </a:solidFill>
                <a:latin typeface="Rokkitt" panose="02000503050000020003" pitchFamily="2" charset="0"/>
              </a:rPr>
              <a:t>oding </a:t>
            </a:r>
            <a:r>
              <a:rPr lang="en" sz="2800" dirty="0">
                <a:solidFill>
                  <a:schemeClr val="accent1"/>
                </a:solidFill>
                <a:latin typeface="Rokkitt" panose="02000503050000020003" pitchFamily="2" charset="0"/>
              </a:rPr>
              <a:t>style for arithmetic-shifting</a:t>
            </a:r>
          </a:p>
          <a:p>
            <a:pPr marL="914400" lvl="1" indent="-228600" rtl="0">
              <a:spcBef>
                <a:spcPts val="0"/>
              </a:spcBef>
              <a:buClr>
                <a:schemeClr val="accent1"/>
              </a:buClr>
            </a:pPr>
            <a:r>
              <a:rPr lang="en" sz="2400" dirty="0">
                <a:solidFill>
                  <a:schemeClr val="accent1"/>
                </a:solidFill>
                <a:latin typeface="Rokkitt" panose="02000503050000020003" pitchFamily="2" charset="0"/>
              </a:rPr>
              <a:t>$signed</a:t>
            </a:r>
          </a:p>
          <a:p>
            <a:pPr marL="1371600" lvl="2" indent="-228600" rtl="0">
              <a:spcBef>
                <a:spcPts val="0"/>
              </a:spcBef>
            </a:pPr>
            <a:r>
              <a:rPr lang="en" sz="2400" dirty="0">
                <a:latin typeface="Rokkitt" panose="02000503050000020003" pitchFamily="2" charset="0"/>
              </a:rPr>
              <a:t>Type-cast function</a:t>
            </a:r>
          </a:p>
          <a:p>
            <a:pPr marL="1371600" lvl="2" indent="-228600" rtl="0">
              <a:spcBef>
                <a:spcPts val="0"/>
              </a:spcBef>
            </a:pPr>
            <a:r>
              <a:rPr lang="en" sz="2400" dirty="0">
                <a:latin typeface="Rokkitt" panose="02000503050000020003" pitchFamily="2" charset="0"/>
              </a:rPr>
              <a:t>Sign-extension</a:t>
            </a:r>
          </a:p>
          <a:p>
            <a:pPr marL="1371600" lvl="2" indent="-228600" rtl="0">
              <a:spcBef>
                <a:spcPts val="0"/>
              </a:spcBef>
            </a:pPr>
            <a:r>
              <a:rPr lang="en" sz="2400" dirty="0">
                <a:latin typeface="Rokkitt" panose="02000503050000020003" pitchFamily="2" charset="0"/>
              </a:rPr>
              <a:t>Synthesizable</a:t>
            </a:r>
          </a:p>
          <a:p>
            <a:pPr marL="914400" lvl="1" indent="-228600" rtl="0">
              <a:spcBef>
                <a:spcPts val="0"/>
              </a:spcBef>
              <a:buClr>
                <a:schemeClr val="accent1"/>
              </a:buClr>
            </a:pPr>
            <a:r>
              <a:rPr lang="en" sz="2400" dirty="0">
                <a:solidFill>
                  <a:schemeClr val="accent1"/>
                </a:solidFill>
                <a:latin typeface="Rokkitt" panose="02000503050000020003" pitchFamily="2" charset="0"/>
              </a:rPr>
              <a:t>“&gt;&gt;&gt;”</a:t>
            </a:r>
          </a:p>
          <a:p>
            <a:pPr marL="1371600" lvl="2" indent="-228600" rtl="0">
              <a:spcBef>
                <a:spcPts val="0"/>
              </a:spcBef>
            </a:pPr>
            <a:r>
              <a:rPr lang="en" sz="2400" dirty="0">
                <a:latin typeface="Rokkitt" panose="02000503050000020003" pitchFamily="2" charset="0"/>
              </a:rPr>
              <a:t>Verilog arithmetic right-shift </a:t>
            </a:r>
            <a:r>
              <a:rPr lang="en" sz="2400" dirty="0" smtClean="0">
                <a:latin typeface="Rokkitt" panose="02000503050000020003" pitchFamily="2" charset="0"/>
              </a:rPr>
              <a:t>operator</a:t>
            </a:r>
          </a:p>
          <a:p>
            <a:pPr marL="914400" lvl="1" indent="-228600">
              <a:spcBef>
                <a:spcPts val="0"/>
              </a:spcBef>
            </a:pPr>
            <a:r>
              <a:rPr lang="en" sz="2800" dirty="0" smtClean="0">
                <a:latin typeface="Rokkitt" panose="02000503050000020003" pitchFamily="2" charset="0"/>
              </a:rPr>
              <a:t>result =</a:t>
            </a:r>
            <a:r>
              <a:rPr lang="en" sz="2800" dirty="0" smtClean="0">
                <a:solidFill>
                  <a:srgbClr val="FF00FF"/>
                </a:solidFill>
                <a:latin typeface="Rokkitt" panose="02000503050000020003" pitchFamily="2" charset="0"/>
              </a:rPr>
              <a:t> $signed</a:t>
            </a:r>
            <a:r>
              <a:rPr lang="en" sz="2800" dirty="0" smtClean="0">
                <a:latin typeface="Rokkitt" panose="02000503050000020003" pitchFamily="2" charset="0"/>
              </a:rPr>
              <a:t>(oprA) </a:t>
            </a:r>
            <a:r>
              <a:rPr lang="en" sz="2800" dirty="0" smtClean="0">
                <a:solidFill>
                  <a:srgbClr val="FF00FF"/>
                </a:solidFill>
                <a:latin typeface="Rokkitt" panose="02000503050000020003" pitchFamily="2" charset="0"/>
              </a:rPr>
              <a:t>&gt;&gt;&gt;</a:t>
            </a:r>
            <a:r>
              <a:rPr lang="en" sz="2800" dirty="0" smtClean="0">
                <a:latin typeface="Rokkitt" panose="02000503050000020003" pitchFamily="2" charset="0"/>
              </a:rPr>
              <a:t> oprB[58:63];</a:t>
            </a:r>
            <a:endParaRPr lang="en" sz="2800" dirty="0"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Shape 285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 dirty="0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LU - Multipliers</a:t>
            </a:r>
          </a:p>
        </p:txBody>
      </p:sp>
      <p:sp>
        <p:nvSpPr>
          <p:cNvPr id="286" name="Shape 286"/>
          <p:cNvSpPr txBox="1">
            <a:spLocks noGrp="1"/>
          </p:cNvSpPr>
          <p:nvPr>
            <p:ph type="body" idx="1"/>
          </p:nvPr>
        </p:nvSpPr>
        <p:spPr>
          <a:xfrm>
            <a:off x="311700" y="1536624"/>
            <a:ext cx="5335200" cy="497245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8-bit Multiplier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Four 8x8 multiplier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Byte multiplication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16-bit Multiplier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Two 16x16 multiplier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Halfword multiplication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32-bit Multiplier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Word multiplication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One 2-stage pipelined DesignWare multiplier instance</a:t>
            </a:r>
          </a:p>
          <a:p>
            <a:pPr marL="1371600" marR="0" lvl="2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DW02_mult_2_stage</a:t>
            </a:r>
          </a:p>
          <a:p>
            <a:pPr marL="1371600" marR="0" lvl="2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Implementation - Booth-recoded </a:t>
            </a:r>
            <a:r>
              <a:rPr lang="en" sz="20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Wallace-tree</a:t>
            </a:r>
            <a:endParaRPr lang="en" sz="2000" b="0" i="0" u="none" strike="noStrike" cap="none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Even and Odd multiplication</a:t>
            </a:r>
          </a:p>
          <a:p>
            <a:pPr marL="457200" marR="0" lvl="0" indent="-228600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Square Operations</a:t>
            </a:r>
          </a:p>
        </p:txBody>
      </p:sp>
      <p:pic>
        <p:nvPicPr>
          <p:cNvPr id="287" name="Shape 28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646899" y="887250"/>
            <a:ext cx="3043675" cy="5204575"/>
          </a:xfrm>
          <a:prstGeom prst="rect">
            <a:avLst/>
          </a:prstGeom>
          <a:noFill/>
          <a:ln>
            <a:noFill/>
          </a:ln>
        </p:spPr>
      </p:pic>
      <p:sp>
        <p:nvSpPr>
          <p:cNvPr id="288" name="Shape 288"/>
          <p:cNvSpPr txBox="1"/>
          <p:nvPr/>
        </p:nvSpPr>
        <p:spPr>
          <a:xfrm>
            <a:off x="5443375" y="6056300"/>
            <a:ext cx="3294000" cy="697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sz="1100" dirty="0">
                <a:latin typeface="Rokkitt" panose="02000503050000020003" pitchFamily="2" charset="0"/>
                <a:ea typeface="Rokkitt"/>
                <a:cs typeface="Rokkitt"/>
                <a:sym typeface="Rokkitt"/>
              </a:rPr>
              <a:t>Fig. - DW02_mult_2_stage block diagram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sz="1100" dirty="0">
                <a:latin typeface="Rokkitt" panose="02000503050000020003" pitchFamily="2" charset="0"/>
                <a:ea typeface="Rokkitt"/>
                <a:cs typeface="Rokkitt"/>
                <a:sym typeface="Rokkitt"/>
              </a:rPr>
              <a:t>(source - Synopsys DesignWare document library)</a:t>
            </a:r>
          </a:p>
        </p:txBody>
      </p:sp>
      <p:sp>
        <p:nvSpPr>
          <p:cNvPr id="289" name="Shape 289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11</a:t>
            </a:fld>
            <a:endParaRPr lang="en" dirty="0"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Shape 294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 dirty="0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Testing &amp; Synthesis</a:t>
            </a:r>
          </a:p>
        </p:txBody>
      </p:sp>
      <p:sp>
        <p:nvSpPr>
          <p:cNvPr id="295" name="Shape 295"/>
          <p:cNvSpPr txBox="1">
            <a:spLocks noGrp="1"/>
          </p:cNvSpPr>
          <p:nvPr>
            <p:ph type="body" idx="1"/>
          </p:nvPr>
        </p:nvSpPr>
        <p:spPr>
          <a:xfrm>
            <a:off x="311701" y="1536633"/>
            <a:ext cx="5338602" cy="508253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Test methodology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Write assembly code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Perl script to convert to </a:t>
            </a:r>
            <a:r>
              <a:rPr lang="en" sz="20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binary IMEM fill</a:t>
            </a:r>
            <a:endParaRPr lang="en" sz="2000" b="0" i="0" u="none" strike="noStrike" cap="none" dirty="0">
              <a:solidFill>
                <a:srgbClr val="595959"/>
              </a:solidFill>
              <a:latin typeface="Rokkitt" panose="02000503050000020003" pitchFamily="2" charset="0"/>
              <a:sym typeface="Rokkitt"/>
            </a:endParaRP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dirty="0">
                <a:latin typeface="Rokkitt" panose="02000503050000020003" pitchFamily="2" charset="0"/>
              </a:rPr>
              <a:t>Observe waveforms and DMEM dump file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Separate test-benches for register-file, ALU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Test-cases </a:t>
            </a:r>
          </a:p>
          <a:p>
            <a:pPr marL="1371600" marR="0" lvl="2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ALU operations</a:t>
            </a:r>
          </a:p>
          <a:p>
            <a:pPr marL="1371600" marR="0" lvl="2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Load and Store</a:t>
            </a:r>
          </a:p>
          <a:p>
            <a:pPr marL="1371600" marR="0" lvl="2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Branches</a:t>
            </a:r>
          </a:p>
          <a:p>
            <a:pPr marL="1371600" marR="0" lvl="2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0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Stalling, Forwarding...</a:t>
            </a:r>
            <a:endParaRPr lang="en" sz="2000" b="0" i="0" u="none" strike="noStrike" cap="none" dirty="0">
              <a:solidFill>
                <a:srgbClr val="595959"/>
              </a:solidFill>
              <a:latin typeface="Rokkitt" panose="02000503050000020003" pitchFamily="2" charset="0"/>
              <a:sym typeface="Rokkitt"/>
            </a:endParaRP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Synthesi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Meets 4 ns clock</a:t>
            </a:r>
            <a:r>
              <a:rPr lang="en" sz="2000" dirty="0">
                <a:latin typeface="Rokkitt" panose="02000503050000020003" pitchFamily="2" charset="0"/>
              </a:rPr>
              <a:t>-period</a:t>
            </a: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 requirement</a:t>
            </a:r>
          </a:p>
          <a:p>
            <a:pPr marL="914400" marR="0" lvl="1" indent="-228600" algn="l" rtl="0">
              <a:spcBef>
                <a:spcPts val="0"/>
              </a:spcBef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2.4 </a:t>
            </a: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sym typeface="Rokkitt"/>
              </a:rPr>
              <a:t>ns cycle time possible too!</a:t>
            </a:r>
          </a:p>
          <a:p>
            <a:pPr marL="914400" marR="0" lvl="1" indent="-228600" algn="l" rtl="0">
              <a:spcBef>
                <a:spcPts val="0"/>
              </a:spcBef>
              <a:buClr>
                <a:srgbClr val="B86EB8"/>
              </a:buClr>
              <a:buSzPct val="75000"/>
              <a:buFont typeface="Noto Sans Symbols"/>
            </a:pPr>
            <a:r>
              <a:rPr lang="en" sz="2000" dirty="0">
                <a:solidFill>
                  <a:srgbClr val="FF00FF"/>
                </a:solidFill>
                <a:latin typeface="Rokkitt" panose="02000503050000020003" pitchFamily="2" charset="0"/>
              </a:rPr>
              <a:t>report_resources</a:t>
            </a:r>
            <a:r>
              <a:rPr lang="en" sz="2000" dirty="0">
                <a:latin typeface="Rokkitt" panose="02000503050000020003" pitchFamily="2" charset="0"/>
              </a:rPr>
              <a:t> command</a:t>
            </a:r>
          </a:p>
        </p:txBody>
      </p:sp>
      <p:sp>
        <p:nvSpPr>
          <p:cNvPr id="296" name="Shape 296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 smtClean="0">
                <a:latin typeface="Rokkitt" panose="02000503050000020003" pitchFamily="2" charset="0"/>
              </a:rPr>
              <a:t>12</a:t>
            </a:fld>
            <a:endParaRPr lang="en" dirty="0">
              <a:latin typeface="Rokkitt" panose="02000503050000020003" pitchFamily="2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7172" y="2094952"/>
            <a:ext cx="3413985" cy="2688524"/>
          </a:xfrm>
          <a:prstGeom prst="rect">
            <a:avLst/>
          </a:prstGeom>
          <a:ln w="6350">
            <a:solidFill>
              <a:srgbClr val="00B050"/>
            </a:solidFill>
            <a:prstDash val="dash"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8988" y="2081773"/>
            <a:ext cx="2423311" cy="2714882"/>
          </a:xfrm>
          <a:prstGeom prst="rect">
            <a:avLst/>
          </a:prstGeom>
          <a:ln w="6350">
            <a:solidFill>
              <a:srgbClr val="00B050"/>
            </a:solidFill>
            <a:prstDash val="dash"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&amp; Synthesis - cont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r>
              <a:rPr lang="en" sz="1400" b="0" i="0" u="none" strike="noStrike" cap="none" dirty="0" smtClean="0">
                <a:solidFill>
                  <a:schemeClr val="accent2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13</a:t>
            </a:r>
            <a:endParaRPr lang="en" sz="1400" b="0" i="0" u="none" strike="noStrike" cap="none" dirty="0">
              <a:solidFill>
                <a:schemeClr val="accent2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99" y="1413335"/>
            <a:ext cx="8558002" cy="40313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999" y="1904364"/>
            <a:ext cx="8596105" cy="3535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13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Shape 301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 dirty="0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Q &amp; A</a:t>
            </a:r>
          </a:p>
        </p:txBody>
      </p:sp>
      <p:sp>
        <p:nvSpPr>
          <p:cNvPr id="303" name="Shape 303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14</a:t>
            </a:fld>
            <a:endParaRPr lang="en" dirty="0"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 sz="1400" b="0" i="0" u="none" strike="noStrike" cap="none" smtClean="0">
                <a:solidFill>
                  <a:schemeClr val="lt1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15</a:t>
            </a:fld>
            <a:endParaRPr lang="en"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06375" y="825500"/>
            <a:ext cx="8731250" cy="5556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228600" marR="0" lvl="0" indent="-1333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  <a:defRPr sz="20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1pPr>
            <a:lvl2pPr marL="457200" marR="0" lvl="1" indent="-1428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2pPr>
            <a:lvl3pPr marL="685800" marR="0" lvl="2" indent="-1428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3pPr>
            <a:lvl4pPr marL="914400" marR="0" lvl="3" indent="-1428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4pPr>
            <a:lvl5pPr marL="1143000" marR="0" lvl="4" indent="-1428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5pPr>
            <a:lvl6pPr marL="1377950" marR="0" lvl="5" indent="-14922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6pPr>
            <a:lvl7pPr marL="1603375" marR="0" lvl="6" indent="-1460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7pPr>
            <a:lvl8pPr marL="1830388" marR="0" lvl="7" indent="-14446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8pPr>
            <a:lvl9pPr marL="2057400" marR="0" lvl="8" indent="-14287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  <a:defRPr sz="1800" b="0" i="0" u="none" strike="noStrike" cap="none">
                <a:solidFill>
                  <a:srgbClr val="595959"/>
                </a:solidFill>
                <a:latin typeface="Rokkitt"/>
                <a:ea typeface="Rokkitt"/>
                <a:cs typeface="Rokkitt"/>
                <a:sym typeface="Rokkitt"/>
              </a:defRPr>
            </a:lvl9pPr>
          </a:lstStyle>
          <a:p>
            <a:pPr>
              <a:defRPr/>
            </a:pPr>
            <a:r>
              <a:rPr lang="en-US" smtClean="0"/>
              <a:t>Instruction Formats</a:t>
            </a:r>
          </a:p>
          <a:p>
            <a:pPr lvl="1">
              <a:defRPr/>
            </a:pPr>
            <a:r>
              <a:rPr lang="en-US" smtClean="0"/>
              <a:t>R-type</a:t>
            </a:r>
          </a:p>
          <a:p>
            <a:pPr lvl="1" indent="0">
              <a:buFont typeface="Wingdings" panose="05000000000000000000" pitchFamily="2" charset="2"/>
              <a:buNone/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  <a:p>
            <a:pPr lvl="1" indent="0">
              <a:buFont typeface="Wingdings" panose="05000000000000000000" pitchFamily="2" charset="2"/>
              <a:buNone/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M-type</a:t>
            </a:r>
          </a:p>
          <a:p>
            <a:pPr lvl="1">
              <a:defRPr/>
            </a:pPr>
            <a:endParaRPr lang="en-US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1716914"/>
              </p:ext>
            </p:extLst>
          </p:nvPr>
        </p:nvGraphicFramePr>
        <p:xfrm>
          <a:off x="685800" y="1809751"/>
          <a:ext cx="7696201" cy="838199"/>
        </p:xfrm>
        <a:graphic>
          <a:graphicData uri="http://schemas.openxmlformats.org/drawingml/2006/table">
            <a:tbl>
              <a:tblPr firstRow="1" firstCol="1" bandRow="1"/>
              <a:tblGrid>
                <a:gridCol w="1443038"/>
                <a:gridCol w="1202531"/>
                <a:gridCol w="1202531"/>
                <a:gridCol w="1202531"/>
                <a:gridCol w="661393"/>
                <a:gridCol w="541139"/>
                <a:gridCol w="1443038"/>
              </a:tblGrid>
              <a:tr h="28813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13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01010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D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A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B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PP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WW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unction_code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93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0                             5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                      1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1                    15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6                   2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1     23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4    25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6                          3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6700231"/>
              </p:ext>
            </p:extLst>
          </p:nvPr>
        </p:nvGraphicFramePr>
        <p:xfrm>
          <a:off x="733425" y="4714080"/>
          <a:ext cx="7648575" cy="838201"/>
        </p:xfrm>
        <a:graphic>
          <a:graphicData uri="http://schemas.openxmlformats.org/drawingml/2006/table">
            <a:tbl>
              <a:tblPr firstRow="1" firstCol="1" bandRow="1"/>
              <a:tblGrid>
                <a:gridCol w="1391030"/>
                <a:gridCol w="1159191"/>
                <a:gridCol w="1159191"/>
                <a:gridCol w="3939163"/>
              </a:tblGrid>
              <a:tr h="2881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-bits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6-bits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1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D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00000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mmediate_Address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93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0                             5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                      1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1                    15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6                                                                                    31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9517298"/>
              </p:ext>
            </p:extLst>
          </p:nvPr>
        </p:nvGraphicFramePr>
        <p:xfrm>
          <a:off x="685799" y="3356963"/>
          <a:ext cx="7696201" cy="838199"/>
        </p:xfrm>
        <a:graphic>
          <a:graphicData uri="http://schemas.openxmlformats.org/drawingml/2006/table">
            <a:tbl>
              <a:tblPr firstRow="1" firstCol="1" bandRow="1"/>
              <a:tblGrid>
                <a:gridCol w="1443038"/>
                <a:gridCol w="1202531"/>
                <a:gridCol w="1202531"/>
                <a:gridCol w="1202531"/>
                <a:gridCol w="661393"/>
                <a:gridCol w="541139"/>
                <a:gridCol w="1443038"/>
              </a:tblGrid>
              <a:tr h="28813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-bit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13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01010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D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A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00000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PP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WW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Function_code</a:t>
                      </a: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93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0        </a:t>
                      </a:r>
                      <a:r>
                        <a:rPr lang="en-US" sz="11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                    </a:t>
                      </a: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                      1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1                    15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6                   2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1     23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4    25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6                          3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4127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 sz="1400" b="0" i="0" u="none" strike="noStrike" cap="none" smtClean="0">
                <a:solidFill>
                  <a:schemeClr val="lt1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16</a:t>
            </a:fld>
            <a:endParaRPr lang="en"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0965574"/>
              </p:ext>
            </p:extLst>
          </p:nvPr>
        </p:nvGraphicFramePr>
        <p:xfrm>
          <a:off x="2551024" y="675557"/>
          <a:ext cx="3733801" cy="1476376"/>
        </p:xfrm>
        <a:graphic>
          <a:graphicData uri="http://schemas.openxmlformats.org/drawingml/2006/table">
            <a:tbl>
              <a:tblPr firstRow="1" firstCol="1" bandRow="1"/>
              <a:tblGrid>
                <a:gridCol w="1302489"/>
                <a:gridCol w="1128823"/>
                <a:gridCol w="1302489"/>
              </a:tblGrid>
              <a:tr h="42066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WW valu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Operand Width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ssembly Mnemonic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0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0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6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h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3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w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d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9439331"/>
              </p:ext>
            </p:extLst>
          </p:nvPr>
        </p:nvGraphicFramePr>
        <p:xfrm>
          <a:off x="776259" y="2453048"/>
          <a:ext cx="7696198" cy="1734508"/>
        </p:xfrm>
        <a:graphic>
          <a:graphicData uri="http://schemas.openxmlformats.org/drawingml/2006/table">
            <a:tbl>
              <a:tblPr firstRow="1" firstCol="1" bandRow="1"/>
              <a:tblGrid>
                <a:gridCol w="594653"/>
                <a:gridCol w="792873"/>
                <a:gridCol w="674284"/>
                <a:gridCol w="674284"/>
                <a:gridCol w="674284"/>
                <a:gridCol w="674284"/>
                <a:gridCol w="674284"/>
                <a:gridCol w="674284"/>
                <a:gridCol w="674284"/>
                <a:gridCol w="674284"/>
                <a:gridCol w="914400"/>
              </a:tblGrid>
              <a:tr h="310625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WW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Width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Subfield indices within a 64-bit register for different operand width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Data-operands</a:t>
                      </a:r>
                      <a:endParaRPr lang="en-US" sz="14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6232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MS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LS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3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0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6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3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1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6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3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0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32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3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1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64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3906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 sz="1400" b="0" i="0" u="none" strike="noStrike" cap="none" smtClean="0">
                <a:solidFill>
                  <a:schemeClr val="lt1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17</a:t>
            </a:fld>
            <a:endParaRPr lang="en"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264168"/>
              </p:ext>
            </p:extLst>
          </p:nvPr>
        </p:nvGraphicFramePr>
        <p:xfrm>
          <a:off x="511595" y="781203"/>
          <a:ext cx="3835400" cy="3191437"/>
        </p:xfrm>
        <a:graphic>
          <a:graphicData uri="http://schemas.openxmlformats.org/drawingml/2006/table">
            <a:tbl>
              <a:tblPr firstRow="1" firstCol="1" bandRow="1"/>
              <a:tblGrid>
                <a:gridCol w="539523"/>
                <a:gridCol w="2438627"/>
                <a:gridCol w="857250"/>
              </a:tblGrid>
              <a:tr h="76662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PP </a:t>
                      </a:r>
                      <a:r>
                        <a:rPr lang="en-US" sz="12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valu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articipation Definition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ssembly Mnemonic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000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All subfields participate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a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001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Upper 32-bit participate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u</a:t>
                      </a:r>
                      <a:r>
                        <a:rPr lang="en-US" sz="12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010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Lower 32-bits participate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d</a:t>
                      </a:r>
                      <a:r>
                        <a:rPr lang="en-US" sz="12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011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ubfields with even index participate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e</a:t>
                      </a:r>
                      <a:r>
                        <a:rPr lang="en-US" sz="12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0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ubfields with odd index participate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o 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Reserved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None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10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Reserved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None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9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11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Reserved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None</a:t>
                      </a:r>
                      <a:endParaRPr lang="en-US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2196026"/>
              </p:ext>
            </p:extLst>
          </p:nvPr>
        </p:nvGraphicFramePr>
        <p:xfrm>
          <a:off x="4346995" y="781203"/>
          <a:ext cx="3919712" cy="2083099"/>
        </p:xfrm>
        <a:graphic>
          <a:graphicData uri="http://schemas.openxmlformats.org/drawingml/2006/table">
            <a:tbl>
              <a:tblPr firstRow="1" firstCol="1" bandRow="1"/>
              <a:tblGrid>
                <a:gridCol w="489964"/>
                <a:gridCol w="489964"/>
                <a:gridCol w="489964"/>
                <a:gridCol w="489964"/>
                <a:gridCol w="489964"/>
                <a:gridCol w="489964"/>
                <a:gridCol w="489964"/>
                <a:gridCol w="489964"/>
              </a:tblGrid>
              <a:tr h="518666"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Subfield indices within a 64-bit register for different operand width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94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MS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LS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629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629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9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629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9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608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 sz="1400" b="0" i="0" u="none" strike="noStrike" cap="none" smtClean="0">
                <a:solidFill>
                  <a:schemeClr val="lt1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18</a:t>
            </a:fld>
            <a:endParaRPr lang="en"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graphicFrame>
        <p:nvGraphicFramePr>
          <p:cNvPr id="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896617"/>
              </p:ext>
            </p:extLst>
          </p:nvPr>
        </p:nvGraphicFramePr>
        <p:xfrm>
          <a:off x="513244" y="762000"/>
          <a:ext cx="7798950" cy="5573725"/>
        </p:xfrm>
        <a:graphic>
          <a:graphicData uri="http://schemas.openxmlformats.org/drawingml/2006/table">
            <a:tbl>
              <a:tblPr firstRow="1" firstCol="1" bandRow="1"/>
              <a:tblGrid>
                <a:gridCol w="568989"/>
                <a:gridCol w="925975"/>
                <a:gridCol w="804440"/>
                <a:gridCol w="916591"/>
                <a:gridCol w="916591"/>
                <a:gridCol w="916591"/>
                <a:gridCol w="916591"/>
                <a:gridCol w="916591"/>
                <a:gridCol w="916591"/>
              </a:tblGrid>
              <a:tr h="222949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Sr.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No.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Instruction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Format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Encoding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294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6bits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5bits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5bits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5bits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5bits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6bits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</a:t>
                      </a:r>
                      <a:r>
                        <a:rPr lang="en-US" sz="1200" b="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AND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2</a:t>
                      </a:r>
                      <a:r>
                        <a:rPr lang="en-US" sz="1200" b="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OR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3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XOR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4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NOT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1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5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MOV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1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6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ADD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1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7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UB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1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8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MULEU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1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9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MULOU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10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QEU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1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QOU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10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2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RTTH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11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3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LL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11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4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LLI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shift_amoun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11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5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RL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11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6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RLI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shift_amoun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1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7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RA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B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100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8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RAI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1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shift_amoun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PPPWW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10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9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LD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Immediate Addres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20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SD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00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Immediate Addres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21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BEZ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0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Immediate Addres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22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BNEZ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000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Immediate Addres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294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  <a:tabLst>
                          <a:tab pos="334645" algn="l"/>
                        </a:tabLs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23</a:t>
                      </a:r>
                      <a:endParaRPr lang="en-US" sz="1200" b="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541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VNOP</a:t>
                      </a:r>
                      <a:endParaRPr lang="en-US" sz="1200" dirty="0">
                        <a:effectLst/>
                        <a:latin typeface="+mj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1111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Calibri" panose="020F0502020204030204" pitchFamily="34" charset="0"/>
                          <a:cs typeface="Mangal" panose="02040503050203030202" pitchFamily="18" charset="0"/>
                        </a:rPr>
                        <a:t>0000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1426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 sz="1400" b="0" i="0" u="none" strike="noStrike" cap="none" smtClean="0">
                <a:solidFill>
                  <a:schemeClr val="lt1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19</a:t>
            </a:fld>
            <a:endParaRPr lang="en"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122714"/>
              </p:ext>
            </p:extLst>
          </p:nvPr>
        </p:nvGraphicFramePr>
        <p:xfrm>
          <a:off x="1222369" y="931863"/>
          <a:ext cx="6079155" cy="484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4086236" imgH="3257670" progId="Visio.Drawing.15">
                  <p:embed/>
                </p:oleObj>
              </mc:Choice>
              <mc:Fallback>
                <p:oleObj name="Visio" r:id="rId3" imgW="4086236" imgH="32576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2369" y="931863"/>
                        <a:ext cx="6079155" cy="4846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0976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Shape 220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 dirty="0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genda</a:t>
            </a:r>
          </a:p>
        </p:txBody>
      </p:sp>
      <p:sp>
        <p:nvSpPr>
          <p:cNvPr id="221" name="Shape 221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599" cy="45551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Overview of </a:t>
            </a:r>
            <a:r>
              <a:rPr lang="en" sz="24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design</a:t>
            </a:r>
            <a:endParaRPr lang="en" sz="2400" b="0" i="0" u="none" strike="noStrike" cap="none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Division of work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rocessor </a:t>
            </a:r>
            <a:r>
              <a:rPr lang="en" sz="24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ipeline</a:t>
            </a:r>
            <a:endParaRPr lang="en" sz="2400" b="0" i="0" u="none" strike="noStrike" cap="none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Register File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Stalling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Forwarding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Branches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LU</a:t>
            </a:r>
            <a:endParaRPr lang="en" sz="2400" b="0" i="0" u="none" strike="noStrike" cap="none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Shifter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Multipliers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Testing &amp; </a:t>
            </a:r>
            <a:r>
              <a:rPr lang="en" sz="24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Synthesis</a:t>
            </a:r>
            <a:endParaRPr lang="en" sz="2400" b="0" i="0" u="none" strike="noStrike" cap="none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457200" marR="0" lvl="0" indent="-228600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Q &amp; A </a:t>
            </a:r>
          </a:p>
        </p:txBody>
      </p:sp>
      <p:sp>
        <p:nvSpPr>
          <p:cNvPr id="222" name="Shape 222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2</a:t>
            </a:fld>
            <a:endParaRPr lang="en" dirty="0"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 sz="1400" b="0" i="0" u="none" strike="noStrike" cap="none" smtClean="0">
                <a:solidFill>
                  <a:schemeClr val="lt1"/>
                </a:solidFill>
                <a:latin typeface="Rokkitt" panose="02000503050000020003" pitchFamily="2" charset="0"/>
                <a:ea typeface="Arial"/>
                <a:cs typeface="Arial"/>
                <a:sym typeface="Arial"/>
              </a:rPr>
              <a:t>3</a:t>
            </a:fld>
            <a:endParaRPr lang="en" sz="1400" b="0" i="0" u="none" strike="noStrike" cap="none">
              <a:solidFill>
                <a:schemeClr val="lt1"/>
              </a:solidFill>
              <a:latin typeface="Rokkitt" panose="02000503050000020003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9562" y="1356866"/>
            <a:ext cx="8177842" cy="5416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lvl="0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4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Four-stage variable-width processor</a:t>
            </a:r>
            <a:endParaRPr lang="en" sz="20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571500" lvl="0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4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Flow</a:t>
            </a:r>
            <a:endParaRPr lang="en" sz="24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1028700" lvl="1" indent="-342900">
              <a:buClr>
                <a:srgbClr val="B86EB8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Design → RTL </a:t>
            </a:r>
            <a:r>
              <a:rPr lang="en" sz="2000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→ </a:t>
            </a: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Testing </a:t>
            </a:r>
            <a:r>
              <a:rPr lang="en" sz="2000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→ </a:t>
            </a: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Synthesis</a:t>
            </a:r>
            <a:endParaRPr lang="en" sz="20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571500" lvl="0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4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Division of work</a:t>
            </a:r>
            <a:endParaRPr lang="en" sz="24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1028700" lvl="1" indent="-342900">
              <a:buClr>
                <a:srgbClr val="B86EB8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ndrew</a:t>
            </a:r>
            <a:endParaRPr lang="en" sz="20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1485900" lvl="2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Logical &amp; Shift instructions</a:t>
            </a:r>
            <a:endParaRPr lang="en" sz="20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1485900" lvl="2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Memory instructions</a:t>
            </a:r>
          </a:p>
          <a:p>
            <a:pPr marL="1485900" lvl="2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Register File</a:t>
            </a:r>
          </a:p>
          <a:p>
            <a:pPr marL="1485900" lvl="2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rogram Counter</a:t>
            </a:r>
          </a:p>
          <a:p>
            <a:pPr marL="1028700" lvl="1" indent="-342900">
              <a:buClr>
                <a:srgbClr val="B86EB8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Harsh</a:t>
            </a:r>
            <a:endParaRPr lang="en" sz="20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1485900" lvl="2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rithmetic instructions</a:t>
            </a:r>
            <a:endParaRPr lang="en" sz="20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1485900" lvl="2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Branch instructions</a:t>
            </a:r>
          </a:p>
          <a:p>
            <a:pPr marL="1485900" lvl="2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erl compiler script</a:t>
            </a:r>
            <a:endParaRPr lang="en" sz="20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1028700" lvl="1" indent="-342900">
              <a:buClr>
                <a:srgbClr val="B86EB8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Both</a:t>
            </a:r>
            <a:endParaRPr lang="en" sz="20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1485900" lvl="2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ipeline structure and components</a:t>
            </a:r>
            <a:endParaRPr lang="en" sz="20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1485900" lvl="2" indent="-342900"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</a:pPr>
            <a:r>
              <a:rPr lang="en" sz="2000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LU</a:t>
            </a:r>
            <a:endParaRPr lang="en" sz="2400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436801" y="6326081"/>
            <a:ext cx="548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Rokkitt" panose="020B0604020202020204" charset="0"/>
              </a:rPr>
              <a:t>3</a:t>
            </a:r>
            <a:endParaRPr lang="en-US" dirty="0">
              <a:latin typeface="Rokkitt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790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Shape 234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 dirty="0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High-level Block Diagram</a:t>
            </a:r>
          </a:p>
        </p:txBody>
      </p:sp>
      <p:pic>
        <p:nvPicPr>
          <p:cNvPr id="235" name="Shape 23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44000" y="1356874"/>
            <a:ext cx="8812000" cy="4995125"/>
          </a:xfrm>
          <a:prstGeom prst="rect">
            <a:avLst/>
          </a:prstGeom>
          <a:noFill/>
          <a:ln>
            <a:noFill/>
          </a:ln>
        </p:spPr>
      </p:pic>
      <p:sp>
        <p:nvSpPr>
          <p:cNvPr id="236" name="Shape 236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4</a:t>
            </a:fld>
            <a:endParaRPr lang="en">
              <a:latin typeface="Rokkitt" panose="02000503050000020003" pitchFamily="2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74370" y="5676900"/>
            <a:ext cx="1417320" cy="469207"/>
          </a:xfrm>
          <a:prstGeom prst="rect">
            <a:avLst/>
          </a:prstGeom>
          <a:ln w="12700"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Rokkitt" panose="02000503050000020003" pitchFamily="2" charset="0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749808" y="5797296"/>
            <a:ext cx="649224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749808" y="6007608"/>
            <a:ext cx="649224" cy="0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1399032" y="5643407"/>
            <a:ext cx="5882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Rokkitt" panose="02000503050000020003" pitchFamily="2" charset="0"/>
              </a:rPr>
              <a:t>Data</a:t>
            </a:r>
            <a:endParaRPr lang="en-US" sz="1200" dirty="0">
              <a:latin typeface="Rokkitt" panose="02000503050000020003" pitchFamily="2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99032" y="5869108"/>
            <a:ext cx="777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Rokkitt" panose="02000503050000020003" pitchFamily="2" charset="0"/>
              </a:rPr>
              <a:t>Control</a:t>
            </a:r>
            <a:endParaRPr lang="en-US" sz="1200" dirty="0"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Shape 241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 dirty="0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rocessor Pipeline - Register File</a:t>
            </a:r>
          </a:p>
        </p:txBody>
      </p:sp>
      <p:sp>
        <p:nvSpPr>
          <p:cNvPr id="242" name="Shape 242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7208217" cy="532136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Tradeoff between 1-D [width*depth] vs 2-D reg file [width][depth]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Key Features: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Internally forward if write address = read addres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articipation fields used in reg file</a:t>
            </a:r>
          </a:p>
          <a:p>
            <a:pPr marL="1371600" marR="0" lvl="2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1) Ex stage calculation assumes all fields participate</a:t>
            </a:r>
          </a:p>
          <a:p>
            <a:pPr marL="1371600" marR="0" lvl="2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2) Reg file - get value of current reg file</a:t>
            </a:r>
          </a:p>
          <a:p>
            <a:pPr marL="1371600" marR="0" lvl="2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3) Calculate what </a:t>
            </a:r>
            <a:r>
              <a:rPr lang="en" sz="24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to </a:t>
            </a: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write back based on new write data, current reg, and PPP</a:t>
            </a:r>
          </a:p>
          <a:p>
            <a:pPr marL="1371600" marR="0" lvl="2" indent="-228600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Each instruction therefore takes 1 cycle for execution (2 cycles for multiply)</a:t>
            </a:r>
          </a:p>
        </p:txBody>
      </p:sp>
      <p:sp>
        <p:nvSpPr>
          <p:cNvPr id="243" name="Shape 243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5</a:t>
            </a:fld>
            <a:endParaRPr lang="en">
              <a:latin typeface="Rokkitt" panose="02000503050000020003" pitchFamily="2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37" t="20098" r="49292" b="37316"/>
          <a:stretch/>
        </p:blipFill>
        <p:spPr>
          <a:xfrm>
            <a:off x="7300913" y="2657475"/>
            <a:ext cx="1371600" cy="212883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335" y="2652648"/>
            <a:ext cx="7207133" cy="4089673"/>
          </a:xfrm>
          <a:prstGeom prst="rect">
            <a:avLst/>
          </a:prstGeom>
        </p:spPr>
      </p:pic>
      <p:sp>
        <p:nvSpPr>
          <p:cNvPr id="248" name="Shape 248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rocessor Pipeline - Stalling</a:t>
            </a:r>
          </a:p>
        </p:txBody>
      </p:sp>
      <p:sp>
        <p:nvSpPr>
          <p:cNvPr id="249" name="Shape 249"/>
          <p:cNvSpPr txBox="1">
            <a:spLocks noGrp="1"/>
          </p:cNvSpPr>
          <p:nvPr>
            <p:ph type="body" idx="1"/>
          </p:nvPr>
        </p:nvSpPr>
        <p:spPr>
          <a:xfrm>
            <a:off x="311700" y="1536634"/>
            <a:ext cx="5838377" cy="192146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Store Instruction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Branch </a:t>
            </a: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Instruction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Multiply Instruction</a:t>
            </a:r>
            <a:endParaRPr lang="en" sz="2800" b="0" i="0" u="none" strike="noStrike" cap="none" dirty="0">
              <a:solidFill>
                <a:srgbClr val="595959"/>
              </a:solidFill>
              <a:latin typeface="Rokkitt" panose="02000503050000020003" pitchFamily="2" charset="0"/>
              <a:ea typeface="Rokkitt"/>
              <a:cs typeface="Rokkitt"/>
              <a:sym typeface="Rokkitt"/>
            </a:endParaRPr>
          </a:p>
        </p:txBody>
      </p:sp>
      <p:sp>
        <p:nvSpPr>
          <p:cNvPr id="250" name="Shape 250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6</a:t>
            </a:fld>
            <a:endParaRPr lang="en"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541"/>
          <a:stretch/>
        </p:blipFill>
        <p:spPr>
          <a:xfrm>
            <a:off x="2011680" y="3889612"/>
            <a:ext cx="5206305" cy="2968388"/>
          </a:xfrm>
          <a:prstGeom prst="rect">
            <a:avLst/>
          </a:prstGeom>
        </p:spPr>
      </p:pic>
      <p:sp>
        <p:nvSpPr>
          <p:cNvPr id="255" name="Shape 255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rocessor Pipeline - Forwarding</a:t>
            </a:r>
          </a:p>
        </p:txBody>
      </p:sp>
      <p:sp>
        <p:nvSpPr>
          <p:cNvPr id="256" name="Shape 256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599" cy="45551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Forward </a:t>
            </a:r>
            <a:r>
              <a:rPr lang="en" sz="2800" b="0" i="0" u="none" strike="noStrike" cap="none" dirty="0" smtClean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ccording to PPP value when</a:t>
            </a: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: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Write back stage destination register file = EX stage stage destination register file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Register write is enabled in both EX and WB stage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pplies for both R-type and Load instructions</a:t>
            </a:r>
          </a:p>
          <a:p>
            <a:pPr marL="457200" marR="0" lvl="0" indent="-228600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When stalling - forward only on 1st clock cycle of stall</a:t>
            </a:r>
          </a:p>
        </p:txBody>
      </p:sp>
      <p:sp>
        <p:nvSpPr>
          <p:cNvPr id="257" name="Shape 257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7</a:t>
            </a:fld>
            <a:endParaRPr lang="en"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758"/>
          <a:stretch/>
        </p:blipFill>
        <p:spPr>
          <a:xfrm>
            <a:off x="1578651" y="4457579"/>
            <a:ext cx="6366544" cy="2284742"/>
          </a:xfrm>
          <a:prstGeom prst="rect">
            <a:avLst/>
          </a:prstGeom>
        </p:spPr>
      </p:pic>
      <p:sp>
        <p:nvSpPr>
          <p:cNvPr id="262" name="Shape 262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Processor Pipeline - Branches</a:t>
            </a:r>
          </a:p>
        </p:txBody>
      </p:sp>
      <p:sp>
        <p:nvSpPr>
          <p:cNvPr id="263" name="Shape 263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599" cy="45551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ID stages includes a comparator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  <a:buChar char="■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Determines if the register file address read is zero or not zero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The result of this ID branch signal is used to load the PC if stall if not active</a:t>
            </a:r>
          </a:p>
          <a:p>
            <a:pPr marL="457200" marR="0" lvl="0" indent="-228600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  <a:buChar char="■"/>
            </a:pPr>
            <a:r>
              <a:rPr lang="en" sz="28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If current branch in ID stage is successful, tag the instruction in IF stage to be flushed</a:t>
            </a:r>
          </a:p>
        </p:txBody>
      </p:sp>
      <p:sp>
        <p:nvSpPr>
          <p:cNvPr id="264" name="Shape 264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8</a:t>
            </a:fld>
            <a:endParaRPr lang="en"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Shape 269"/>
          <p:cNvSpPr txBox="1">
            <a:spLocks noGrp="1"/>
          </p:cNvSpPr>
          <p:nvPr>
            <p:ph type="title"/>
          </p:nvPr>
        </p:nvSpPr>
        <p:spPr>
          <a:xfrm>
            <a:off x="311700" y="593366"/>
            <a:ext cx="8520599" cy="7635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Clr>
                <a:schemeClr val="accent1"/>
              </a:buClr>
              <a:buSzPct val="25000"/>
              <a:buFont typeface="Rokkitt"/>
              <a:buNone/>
            </a:pPr>
            <a:r>
              <a:rPr lang="en" sz="3600" b="0" i="0" u="none" strike="noStrike" cap="none">
                <a:solidFill>
                  <a:schemeClr val="accent1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LU</a:t>
            </a:r>
          </a:p>
        </p:txBody>
      </p:sp>
      <p:sp>
        <p:nvSpPr>
          <p:cNvPr id="270" name="Shape 270"/>
          <p:cNvSpPr txBox="1">
            <a:spLocks noGrp="1"/>
          </p:cNvSpPr>
          <p:nvPr>
            <p:ph type="body" idx="1"/>
          </p:nvPr>
        </p:nvSpPr>
        <p:spPr>
          <a:xfrm>
            <a:off x="207364" y="1509642"/>
            <a:ext cx="5415514" cy="534835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Logical Operation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ND, OR, XOR, NOT, MOV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rithmetic Operation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DD, SUB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Multiplication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Shift Operations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Rotate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Logical Shift</a:t>
            </a:r>
          </a:p>
          <a:p>
            <a:pPr marL="914400" marR="0" lvl="1" indent="-228600" algn="l" rtl="0">
              <a:spcBef>
                <a:spcPts val="0"/>
              </a:spcBef>
              <a:spcAft>
                <a:spcPts val="0"/>
              </a:spcAft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Arithmetic Shift</a:t>
            </a:r>
          </a:p>
          <a:p>
            <a:pPr marL="4572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5000"/>
              <a:buFont typeface="Noto Sans Symbols"/>
            </a:pPr>
            <a:r>
              <a:rPr lang="en" sz="24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WW field determines operand widths</a:t>
            </a:r>
          </a:p>
          <a:p>
            <a:pPr marL="914400" marR="0" lvl="1" indent="-228600" algn="l" rtl="0">
              <a:spcBef>
                <a:spcPts val="0"/>
              </a:spcBef>
              <a:buClr>
                <a:srgbClr val="B86EB8"/>
              </a:buClr>
              <a:buSzPct val="75000"/>
              <a:buFont typeface="Noto Sans Symbols"/>
            </a:pPr>
            <a:r>
              <a:rPr lang="en" sz="2000" b="0" i="0" u="none" strike="noStrike" cap="none" dirty="0">
                <a:solidFill>
                  <a:srgbClr val="595959"/>
                </a:solidFill>
                <a:latin typeface="Rokkitt" panose="02000503050000020003" pitchFamily="2" charset="0"/>
                <a:ea typeface="Rokkitt"/>
                <a:cs typeface="Rokkitt"/>
                <a:sym typeface="Rokkitt"/>
              </a:rPr>
              <a:t>Not considered for logical operations</a:t>
            </a:r>
          </a:p>
          <a:p>
            <a:pPr marL="457200" marR="0" lvl="0" indent="-228600" algn="l" rtl="0">
              <a:spcBef>
                <a:spcPts val="0"/>
              </a:spcBef>
              <a:buClr>
                <a:schemeClr val="accent1"/>
              </a:buClr>
              <a:buSzPct val="75000"/>
              <a:buFont typeface="Noto Sans Symbols"/>
            </a:pPr>
            <a:r>
              <a:rPr lang="en" sz="2400" dirty="0">
                <a:latin typeface="Rokkitt" panose="02000503050000020003" pitchFamily="2" charset="0"/>
              </a:rPr>
              <a:t>Two-cycles for 32-bit multiplication</a:t>
            </a:r>
          </a:p>
          <a:p>
            <a:pPr marL="914400" marR="0" lvl="1" indent="-228600" algn="l" rtl="0">
              <a:spcBef>
                <a:spcPts val="0"/>
              </a:spcBef>
              <a:buClr>
                <a:srgbClr val="B86EB8"/>
              </a:buClr>
              <a:buSzPct val="75000"/>
              <a:buFont typeface="Noto Sans Symbols"/>
            </a:pPr>
            <a:r>
              <a:rPr lang="en" sz="2000" dirty="0">
                <a:latin typeface="Rokkitt" panose="02000503050000020003" pitchFamily="2" charset="0"/>
              </a:rPr>
              <a:t>One-cycle operation for all other instructions</a:t>
            </a:r>
          </a:p>
        </p:txBody>
      </p:sp>
      <p:pic>
        <p:nvPicPr>
          <p:cNvPr id="271" name="Shape 2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253487" y="1686648"/>
            <a:ext cx="3513263" cy="3201949"/>
          </a:xfrm>
          <a:prstGeom prst="rect">
            <a:avLst/>
          </a:prstGeom>
          <a:noFill/>
          <a:ln>
            <a:noFill/>
          </a:ln>
        </p:spPr>
      </p:pic>
      <p:sp>
        <p:nvSpPr>
          <p:cNvPr id="272" name="Shape 272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7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lt1"/>
              </a:buClr>
              <a:buSzPct val="25000"/>
              <a:buFont typeface="Arial"/>
              <a:buNone/>
            </a:pPr>
            <a:fld id="{00000000-1234-1234-1234-123412341234}" type="slidenum">
              <a:rPr lang="en">
                <a:latin typeface="Rokkitt" panose="02000503050000020003" pitchFamily="2" charset="0"/>
              </a:rPr>
              <a:t>9</a:t>
            </a:fld>
            <a:endParaRPr lang="en">
              <a:latin typeface="Rokkitt" panose="02000503050000020003" pitchFamily="2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dvantage">
  <a:themeElements>
    <a:clrScheme name="Advantage">
      <a:dk1>
        <a:srgbClr val="000000"/>
      </a:dk1>
      <a:lt1>
        <a:srgbClr val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</TotalTime>
  <Words>1018</Words>
  <Application>Microsoft Office PowerPoint</Application>
  <PresentationFormat>On-screen Show (4:3)</PresentationFormat>
  <Paragraphs>552</Paragraphs>
  <Slides>19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Arial</vt:lpstr>
      <vt:lpstr>Mangal</vt:lpstr>
      <vt:lpstr>Calibri</vt:lpstr>
      <vt:lpstr>Rokkitt</vt:lpstr>
      <vt:lpstr>Times New Roman</vt:lpstr>
      <vt:lpstr>Wingdings</vt:lpstr>
      <vt:lpstr>Noto Sans Symbols</vt:lpstr>
      <vt:lpstr>Advantage</vt:lpstr>
      <vt:lpstr>Visio</vt:lpstr>
      <vt:lpstr>EE-577B Project - Phase 2 Gold Variable-Width Processor</vt:lpstr>
      <vt:lpstr>Agenda</vt:lpstr>
      <vt:lpstr>Overview</vt:lpstr>
      <vt:lpstr>High-level Block Diagram</vt:lpstr>
      <vt:lpstr>Processor Pipeline - Register File</vt:lpstr>
      <vt:lpstr>Processor Pipeline - Stalling</vt:lpstr>
      <vt:lpstr>Processor Pipeline - Forwarding</vt:lpstr>
      <vt:lpstr>Processor Pipeline - Branches</vt:lpstr>
      <vt:lpstr>ALU</vt:lpstr>
      <vt:lpstr>ALU - Shifters</vt:lpstr>
      <vt:lpstr>ALU - Multipliers</vt:lpstr>
      <vt:lpstr>Testing &amp; Synthesis</vt:lpstr>
      <vt:lpstr>Testing &amp; Synthesis - contd.</vt:lpstr>
      <vt:lpstr>Q &amp; A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577B Project - Phase 2 Gold Variable-width Processor</dc:title>
  <dc:creator>Andrew</dc:creator>
  <cp:lastModifiedBy>Harsh Bhardwaj</cp:lastModifiedBy>
  <cp:revision>41</cp:revision>
  <cp:lastPrinted>2016-03-29T06:03:56Z</cp:lastPrinted>
  <dcterms:modified xsi:type="dcterms:W3CDTF">2016-03-30T18:59:49Z</dcterms:modified>
</cp:coreProperties>
</file>